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F1A28" w14:textId="178ACECF" w:rsidR="0044225B" w:rsidRPr="00B84F69" w:rsidRDefault="00910807" w:rsidP="00910807">
      <w:pPr>
        <w:jc w:val="center"/>
        <w:rPr>
          <w:sz w:val="32"/>
          <w:szCs w:val="32"/>
        </w:rPr>
      </w:pPr>
      <w:r w:rsidRPr="00B84F69">
        <w:rPr>
          <w:rFonts w:hint="eastAsia"/>
          <w:sz w:val="32"/>
          <w:szCs w:val="32"/>
        </w:rPr>
        <w:t>A</w:t>
      </w:r>
      <w:r w:rsidRPr="00B84F69">
        <w:rPr>
          <w:sz w:val="32"/>
          <w:szCs w:val="32"/>
        </w:rPr>
        <w:t>ndrew Ng ML</w:t>
      </w:r>
      <w:r w:rsidRPr="00B84F69">
        <w:rPr>
          <w:rFonts w:hint="eastAsia"/>
          <w:sz w:val="32"/>
          <w:szCs w:val="32"/>
        </w:rPr>
        <w:t>学习总结</w:t>
      </w:r>
    </w:p>
    <w:p w14:paraId="432C9C50" w14:textId="334893CF" w:rsidR="00910807" w:rsidRPr="00910807" w:rsidRDefault="00910807" w:rsidP="00C06020">
      <w:pPr>
        <w:outlineLvl w:val="0"/>
        <w:rPr>
          <w:b/>
        </w:rPr>
      </w:pPr>
      <w:r w:rsidRPr="00910807">
        <w:rPr>
          <w:rFonts w:hint="eastAsia"/>
          <w:b/>
        </w:rPr>
        <w:t>概述</w:t>
      </w:r>
    </w:p>
    <w:p w14:paraId="025B31E3" w14:textId="3DE908F8" w:rsidR="00910807" w:rsidRDefault="00910807" w:rsidP="00407154">
      <w:r>
        <w:rPr>
          <w:rFonts w:hint="eastAsia"/>
        </w:rPr>
        <w:t>断断续续，一个月的时间，把吴老师的机器学习视频教程看完，收获很多，从一无所知到概念的理解</w:t>
      </w:r>
      <w:r w:rsidR="00B84F69">
        <w:rPr>
          <w:rFonts w:hint="eastAsia"/>
        </w:rPr>
        <w:t>、</w:t>
      </w:r>
      <w:r>
        <w:rPr>
          <w:rFonts w:hint="eastAsia"/>
        </w:rPr>
        <w:t>公式的推导</w:t>
      </w:r>
      <w:r w:rsidR="00B84F69">
        <w:rPr>
          <w:rFonts w:hint="eastAsia"/>
        </w:rPr>
        <w:t>、</w:t>
      </w:r>
      <w:r>
        <w:rPr>
          <w:rFonts w:hint="eastAsia"/>
        </w:rPr>
        <w:t>算法的探究</w:t>
      </w:r>
      <w:r w:rsidR="00B84F69">
        <w:rPr>
          <w:rFonts w:hint="eastAsia"/>
        </w:rPr>
        <w:t>等等</w:t>
      </w:r>
      <w:r>
        <w:rPr>
          <w:rFonts w:hint="eastAsia"/>
        </w:rPr>
        <w:t>，可以说基本上算是快要入门了，接下来将是继续学习。当然，在学习的过程中需要不断的总结、实践和提升，所以，接下来我将对所学到的知识进行简单总结，以加强自我学习。</w:t>
      </w:r>
    </w:p>
    <w:p w14:paraId="4D07E982" w14:textId="696F0E29" w:rsidR="00910807" w:rsidRDefault="00910807" w:rsidP="00910807"/>
    <w:p w14:paraId="647F20B8" w14:textId="2182EF03" w:rsidR="001F504A" w:rsidRPr="001F504A" w:rsidRDefault="00844202" w:rsidP="00910807">
      <w:pPr>
        <w:rPr>
          <w:b/>
        </w:rPr>
      </w:pPr>
      <w:r>
        <w:rPr>
          <w:rFonts w:hint="eastAsia"/>
        </w:rPr>
        <w:t>什么是</w:t>
      </w:r>
      <w:r w:rsidR="001F504A" w:rsidRPr="001F504A">
        <w:rPr>
          <w:rFonts w:hint="eastAsia"/>
          <w:b/>
        </w:rPr>
        <w:t>机器学习</w:t>
      </w:r>
    </w:p>
    <w:p w14:paraId="6D873A3F" w14:textId="77D186D6" w:rsidR="00910807" w:rsidRDefault="001F504A" w:rsidP="00910807">
      <w:r>
        <w:rPr>
          <w:rFonts w:hint="eastAsia"/>
        </w:rPr>
        <w:t>机器学习是人工智能的核心，它在数据挖掘、计算机视觉、自然语言处理等领域有着广泛的应用。机器学习可以分为</w:t>
      </w:r>
      <w:r w:rsidRPr="002A1309">
        <w:rPr>
          <w:rFonts w:hint="eastAsia"/>
          <w:b/>
        </w:rPr>
        <w:t>监督学习</w:t>
      </w:r>
      <w:r>
        <w:rPr>
          <w:rFonts w:hint="eastAsia"/>
        </w:rPr>
        <w:t>和</w:t>
      </w:r>
      <w:r w:rsidRPr="002A1309">
        <w:rPr>
          <w:rFonts w:hint="eastAsia"/>
          <w:b/>
        </w:rPr>
        <w:t>无监督学习</w:t>
      </w:r>
      <w:r>
        <w:rPr>
          <w:rFonts w:hint="eastAsia"/>
        </w:rPr>
        <w:t>。</w:t>
      </w:r>
    </w:p>
    <w:p w14:paraId="20EA032D" w14:textId="3C2EB78E" w:rsidR="001F504A" w:rsidRDefault="001F504A" w:rsidP="00910807"/>
    <w:p w14:paraId="67448725" w14:textId="163AB307" w:rsidR="001F504A" w:rsidRPr="00E62BF8" w:rsidRDefault="00E62BF8" w:rsidP="00C06020">
      <w:pPr>
        <w:outlineLvl w:val="0"/>
        <w:rPr>
          <w:b/>
        </w:rPr>
      </w:pPr>
      <w:r w:rsidRPr="00E62BF8">
        <w:rPr>
          <w:rFonts w:hint="eastAsia"/>
          <w:b/>
        </w:rPr>
        <w:t>监督学习</w:t>
      </w:r>
    </w:p>
    <w:p w14:paraId="60B6D98C" w14:textId="68655F92" w:rsidR="001F504A" w:rsidRDefault="00E62BF8" w:rsidP="00910807">
      <w:r>
        <w:rPr>
          <w:rFonts w:hint="eastAsia"/>
        </w:rPr>
        <w:t>监督学习是指：利用一组已知类别的样本调整分类器的参数，使其达到所要求性能的过程。例如，线性回归、逻辑回归、神经网络等算法都属于监督学习。</w:t>
      </w:r>
    </w:p>
    <w:p w14:paraId="51F9F6F4" w14:textId="77777777" w:rsidR="00E62BF8" w:rsidRDefault="00E62BF8" w:rsidP="00910807"/>
    <w:p w14:paraId="5110C54D" w14:textId="7E21128F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线性回归</w:t>
      </w:r>
      <w:r w:rsidR="00407154">
        <w:rPr>
          <w:rFonts w:hint="eastAsia"/>
          <w:b/>
        </w:rPr>
        <w:t>算法</w:t>
      </w:r>
    </w:p>
    <w:p w14:paraId="616D4E99" w14:textId="5A0CB35B" w:rsidR="008653F5" w:rsidRDefault="002A1309" w:rsidP="00910807">
      <w:r>
        <w:rPr>
          <w:rFonts w:hint="eastAsia"/>
        </w:rPr>
        <w:t>线性回归根据其特征数，可分为一元线性回归和多元线性回归，这里以通用模型进行讲解。</w:t>
      </w:r>
      <w:r w:rsidR="00E55A3F">
        <w:rPr>
          <w:rFonts w:hint="eastAsia"/>
        </w:rPr>
        <w:t>线性回归的</w:t>
      </w:r>
      <w:r w:rsidR="00E55A3F" w:rsidRPr="002A1309">
        <w:rPr>
          <w:rFonts w:hint="eastAsia"/>
          <w:b/>
        </w:rPr>
        <w:t>假设函数</w:t>
      </w:r>
      <w:r w:rsidR="00E55A3F">
        <w:rPr>
          <w:rFonts w:hint="eastAsia"/>
        </w:rPr>
        <w:t>模型如下：</w:t>
      </w:r>
    </w:p>
    <w:p w14:paraId="6C116C3A" w14:textId="261D38EB" w:rsidR="00E55A3F" w:rsidRPr="007A46D8" w:rsidRDefault="003315B2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…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EDD004C" w14:textId="066AFB6E" w:rsidR="00E55A3F" w:rsidRDefault="00844202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 Unicode MS" w:eastAsia="Arial Unicode MS" w:hAnsi="Arial Unicode MS" w:cs="Arial Unicode MS" w:hint="eastAsia"/>
        </w:rPr>
        <w:t>其中，</w:t>
      </w:r>
      <w:r w:rsidR="000F71E6" w:rsidRPr="000F71E6">
        <w:rPr>
          <w:rFonts w:ascii="Arial Unicode MS" w:eastAsia="Arial Unicode MS" w:hAnsi="Arial Unicode MS" w:cs="Arial Unicode MS"/>
        </w:rPr>
        <w:t>x</w:t>
      </w:r>
      <w:r w:rsidR="00390DF1">
        <w:rPr>
          <w:rFonts w:hint="eastAsia"/>
        </w:rPr>
        <w:t>为</w:t>
      </w:r>
      <w:r w:rsidR="00390DF1" w:rsidRPr="002A1309">
        <w:rPr>
          <w:rFonts w:hint="eastAsia"/>
          <w:b/>
        </w:rPr>
        <w:t>特征值</w:t>
      </w:r>
      <w:r w:rsidR="000F71E6">
        <w:rPr>
          <w:rFonts w:hint="eastAsia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θ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为我们的参数也叫</w:t>
      </w:r>
      <w:r w:rsidR="000F71E6" w:rsidRPr="002A1309">
        <w:rPr>
          <w:rFonts w:ascii="Arial" w:hAnsi="Arial" w:cs="Arial" w:hint="eastAsia"/>
          <w:b/>
          <w:color w:val="2F2F2F"/>
          <w:shd w:val="clear" w:color="auto" w:fill="FFFFFF"/>
        </w:rPr>
        <w:t>权重</w:t>
      </w:r>
      <w:r>
        <w:rPr>
          <w:rFonts w:ascii="Arial" w:hAnsi="Arial" w:cs="Arial" w:hint="eastAsia"/>
          <w:color w:val="2F2F2F"/>
          <w:shd w:val="clear" w:color="auto" w:fill="FFFFFF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x_0=1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。经过推导和演变，可以得到我们的代价函数</w:t>
      </w:r>
      <w:r w:rsidR="007A46D8">
        <w:rPr>
          <w:rFonts w:ascii="Arial" w:hAnsi="Arial" w:cs="Arial" w:hint="eastAsia"/>
          <w:color w:val="2F2F2F"/>
          <w:shd w:val="clear" w:color="auto" w:fill="FFFFFF"/>
        </w:rPr>
        <w:t>（方差）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7A6C3FBD" w14:textId="2099DF43" w:rsidR="000F71E6" w:rsidRPr="006D1B81" w:rsidRDefault="007A46D8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0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i)</m:t>
                      </m:r>
                    </m:sup>
                  </m:sSup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227FFDD" w14:textId="5604841D" w:rsidR="00390DF1" w:rsidRDefault="008B11D0" w:rsidP="00910807">
      <w:r>
        <w:rPr>
          <w:rFonts w:hint="eastAsia"/>
        </w:rPr>
        <w:t>我们的</w:t>
      </w:r>
      <w:r w:rsidRPr="002A1309">
        <w:rPr>
          <w:rFonts w:hint="eastAsia"/>
          <w:b/>
        </w:rPr>
        <w:t>梯度下降</w:t>
      </w:r>
      <w:r>
        <w:rPr>
          <w:rFonts w:hint="eastAsia"/>
        </w:rPr>
        <w:t>公式如下：</w:t>
      </w:r>
    </w:p>
    <w:p w14:paraId="064D1DB0" w14:textId="3009E93D" w:rsidR="008B11D0" w:rsidRDefault="003315B2" w:rsidP="008B11D0">
      <w:pPr>
        <w:jc w:val="center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≔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-α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J(θ)</m:t>
        </m:r>
      </m:oMath>
      <w:r w:rsidR="008B11D0">
        <w:rPr>
          <w:rFonts w:hint="eastAsia"/>
          <w:sz w:val="32"/>
          <w:szCs w:val="32"/>
        </w:rPr>
        <w:t xml:space="preserve"> </w:t>
      </w:r>
      <w:r w:rsidR="008B11D0">
        <w:rPr>
          <w:sz w:val="32"/>
          <w:szCs w:val="32"/>
        </w:rPr>
        <w:t xml:space="preserve">    (for j=0 and j=m)</w:t>
      </w:r>
    </w:p>
    <w:p w14:paraId="07458628" w14:textId="513C66FA" w:rsidR="00B84F69" w:rsidRDefault="00B84F69" w:rsidP="00B84F69">
      <w:r w:rsidRPr="00B84F69">
        <w:rPr>
          <w:rFonts w:hint="eastAsia"/>
        </w:rPr>
        <w:t>其中</w:t>
      </w:r>
      <w:r w:rsidRPr="00B84F69">
        <w:rPr>
          <w:rFonts w:ascii="Cambria Math" w:hAnsi="Cambria Math" w:cs="Cambria Math"/>
        </w:rPr>
        <w:t>𝛼</w:t>
      </w:r>
      <w:r w:rsidRPr="00B84F69">
        <w:rPr>
          <w:rFonts w:hint="eastAsia"/>
        </w:rPr>
        <w:t>为</w:t>
      </w:r>
      <w:r w:rsidRPr="002A1309">
        <w:rPr>
          <w:rFonts w:hint="eastAsia"/>
          <w:b/>
        </w:rPr>
        <w:t>学习率</w:t>
      </w:r>
      <w:r w:rsidRPr="00B84F69">
        <w:rPr>
          <w:rFonts w:hint="eastAsia"/>
        </w:rPr>
        <w:t>，</w:t>
      </w:r>
      <w:r w:rsidR="00844202">
        <w:rPr>
          <w:rFonts w:hint="eastAsia"/>
        </w:rPr>
        <w:t>它</w:t>
      </w:r>
      <w:r w:rsidRPr="00B84F69">
        <w:rPr>
          <w:rFonts w:hint="eastAsia"/>
        </w:rPr>
        <w:t>决定算法收敛的快慢，但取值过大可能造成无法收敛。</w:t>
      </w:r>
      <w:r w:rsidR="00E87668">
        <w:rPr>
          <w:rFonts w:hint="eastAsia"/>
        </w:rPr>
        <w:t>通过</w:t>
      </w:r>
      <w:r w:rsidR="009D5E99">
        <w:rPr>
          <w:rFonts w:hint="eastAsia"/>
        </w:rPr>
        <w:t>迭代次数与J</w:t>
      </w:r>
      <w:r w:rsidR="009D5E99">
        <w:t>(</w:t>
      </w:r>
      <w:r w:rsidR="009D5E99">
        <w:rPr>
          <w:rFonts w:ascii="Arial" w:hAnsi="Arial" w:cs="Arial"/>
          <w:color w:val="2F2F2F"/>
          <w:shd w:val="clear" w:color="auto" w:fill="FFFFFF"/>
        </w:rPr>
        <w:t>θ</w:t>
      </w:r>
      <w:r w:rsidR="009D5E99">
        <w:t>)</w:t>
      </w:r>
      <w:r w:rsidR="009D5E99">
        <w:rPr>
          <w:rFonts w:hint="eastAsia"/>
        </w:rPr>
        <w:t>函数的可视化，可以查看梯度下降是否正确</w:t>
      </w:r>
      <w:r w:rsidR="009D5E99" w:rsidRPr="00711E22">
        <w:rPr>
          <w:rFonts w:hint="eastAsia"/>
          <w:b/>
        </w:rPr>
        <w:t>收敛</w:t>
      </w:r>
      <w:r w:rsidR="009D5E99">
        <w:rPr>
          <w:rFonts w:hint="eastAsia"/>
        </w:rPr>
        <w:t>。</w:t>
      </w:r>
    </w:p>
    <w:p w14:paraId="7EA0A2E0" w14:textId="693040A0" w:rsidR="00EF53E5" w:rsidRDefault="00EF53E5" w:rsidP="00B84F69">
      <w:r>
        <w:rPr>
          <w:rFonts w:hint="eastAsia"/>
        </w:rPr>
        <w:t>根据多元微分法，我们可得到：</w:t>
      </w:r>
    </w:p>
    <w:p w14:paraId="7B2C23FF" w14:textId="5356DBA1" w:rsidR="00EF53E5" w:rsidRPr="00EC554D" w:rsidRDefault="003315B2" w:rsidP="00B84F69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:</m:t>
          </m:r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39F347F8" w14:textId="5667EB83" w:rsidR="00B84F69" w:rsidRDefault="00E45B17" w:rsidP="00B84F69">
      <w:pPr>
        <w:rPr>
          <w:sz w:val="32"/>
          <w:szCs w:val="32"/>
        </w:rPr>
      </w:pPr>
      <w:r w:rsidRPr="00EF53E5">
        <w:rPr>
          <w:rFonts w:hint="eastAsia"/>
        </w:rPr>
        <w:t>这样就可求得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ascii="Arial" w:hAnsi="Arial" w:cs="Arial" w:hint="eastAsia"/>
          <w:color w:val="2F2F2F"/>
          <w:shd w:val="clear" w:color="auto" w:fill="FFFFFF"/>
        </w:rPr>
        <w:t>，进而得到我们的算法模型。</w:t>
      </w:r>
    </w:p>
    <w:p w14:paraId="0E37ED00" w14:textId="5764F9EA" w:rsidR="002B4C9D" w:rsidRPr="002A1309" w:rsidRDefault="002A1309" w:rsidP="00B84F69">
      <w:r w:rsidRPr="002A1309">
        <w:rPr>
          <w:rFonts w:hint="eastAsia"/>
        </w:rPr>
        <w:t>在梯度下降中，我们可以进行</w:t>
      </w:r>
      <w:r w:rsidRPr="002A1309">
        <w:rPr>
          <w:rFonts w:hint="eastAsia"/>
          <w:b/>
        </w:rPr>
        <w:t>特征缩放</w:t>
      </w:r>
      <w:r w:rsidRPr="002A1309">
        <w:rPr>
          <w:rFonts w:hint="eastAsia"/>
        </w:rPr>
        <w:t>，将</w:t>
      </w:r>
      <w:r w:rsidR="00252986">
        <w:rPr>
          <w:rFonts w:hint="eastAsia"/>
        </w:rPr>
        <w:t>我们的</w:t>
      </w:r>
      <w:r w:rsidRPr="002A1309">
        <w:rPr>
          <w:rFonts w:hint="eastAsia"/>
        </w:rPr>
        <w:t>特征值缩放</w:t>
      </w:r>
      <w:r w:rsidR="00AA1FF6">
        <w:rPr>
          <w:rFonts w:hint="eastAsia"/>
        </w:rPr>
        <w:t>到</w:t>
      </w:r>
      <w:r w:rsidR="00A46AD1">
        <w:rPr>
          <w:rFonts w:hint="eastAsia"/>
        </w:rPr>
        <w:t>一个相近</w:t>
      </w:r>
      <w:r w:rsidRPr="002A1309">
        <w:rPr>
          <w:rFonts w:hint="eastAsia"/>
        </w:rPr>
        <w:t>的范围</w:t>
      </w:r>
      <w:r w:rsidR="00A46AD1">
        <w:rPr>
          <w:rFonts w:hint="eastAsia"/>
        </w:rPr>
        <w:t>，如</w:t>
      </w:r>
      <w:r w:rsidR="00A46AD1" w:rsidRPr="002A1309">
        <w:rPr>
          <w:rFonts w:hint="eastAsia"/>
        </w:rPr>
        <w:t>[</w:t>
      </w:r>
      <w:r w:rsidR="00A46AD1" w:rsidRPr="002A1309">
        <w:t>-1,1]</w:t>
      </w:r>
      <w:r w:rsidRPr="002A1309">
        <w:rPr>
          <w:rFonts w:hint="eastAsia"/>
        </w:rPr>
        <w:t>，</w:t>
      </w:r>
      <w:r w:rsidR="00252986">
        <w:rPr>
          <w:rFonts w:hint="eastAsia"/>
        </w:rPr>
        <w:t>这样我们的梯度下降会更快的收敛（特征缩放不能用于</w:t>
      </w:r>
      <w:r w:rsidR="00252986">
        <w:t>x_0</w:t>
      </w:r>
      <w:r w:rsidR="00844202">
        <w:rPr>
          <w:rFonts w:hint="eastAsia"/>
        </w:rPr>
        <w:t>，因为它是我们假设的常量1</w:t>
      </w:r>
      <w:r w:rsidR="00252986">
        <w:rPr>
          <w:rFonts w:hint="eastAsia"/>
        </w:rPr>
        <w:t>）</w:t>
      </w:r>
      <w:r w:rsidR="00A46AD1">
        <w:rPr>
          <w:rFonts w:hint="eastAsia"/>
        </w:rPr>
        <w:t>。</w:t>
      </w:r>
      <w:r w:rsidR="0015039B" w:rsidRPr="0015039B">
        <w:rPr>
          <w:rFonts w:hint="eastAsia"/>
          <w:b/>
        </w:rPr>
        <w:t>均值归一化</w:t>
      </w:r>
      <w:r w:rsidR="0015039B">
        <w:rPr>
          <w:rFonts w:hint="eastAsia"/>
        </w:rPr>
        <w:t>是一个不错的特征缩放方式。其公式为： x</w:t>
      </w:r>
      <w:r w:rsidR="0015039B">
        <w:t xml:space="preserve">_i = (x_i – </w:t>
      </w:r>
      <w:r w:rsidR="0015039B">
        <w:rPr>
          <w:rFonts w:hint="eastAsia"/>
        </w:rPr>
        <w:t>平均值)</w:t>
      </w:r>
      <w:r w:rsidR="0015039B">
        <w:t xml:space="preserve"> / (</w:t>
      </w:r>
      <w:r w:rsidR="0015039B">
        <w:rPr>
          <w:rFonts w:hint="eastAsia"/>
        </w:rPr>
        <w:t xml:space="preserve">最大值 </w:t>
      </w:r>
      <w:r w:rsidR="0015039B">
        <w:t xml:space="preserve">– </w:t>
      </w:r>
      <w:r w:rsidR="0015039B">
        <w:rPr>
          <w:rFonts w:hint="eastAsia"/>
        </w:rPr>
        <w:t>最小值</w:t>
      </w:r>
      <w:r w:rsidR="0015039B">
        <w:t>)</w:t>
      </w:r>
    </w:p>
    <w:p w14:paraId="1359C76C" w14:textId="7F6986D1" w:rsidR="0006500C" w:rsidRDefault="006441C8" w:rsidP="00B84F69">
      <w:r w:rsidRPr="006441C8">
        <w:rPr>
          <w:rFonts w:hint="eastAsia"/>
        </w:rPr>
        <w:lastRenderedPageBreak/>
        <w:t>除了梯度下降法求解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hint="eastAsia"/>
        </w:rPr>
        <w:t>，我们还可以用</w:t>
      </w:r>
      <w:r w:rsidRPr="0006500C">
        <w:rPr>
          <w:rFonts w:hint="eastAsia"/>
        </w:rPr>
        <w:t>正规方程法</w:t>
      </w:r>
      <w:r>
        <w:rPr>
          <w:rFonts w:hint="eastAsia"/>
        </w:rPr>
        <w:t>直接求解</w:t>
      </w:r>
      <w:r w:rsidRPr="00EF53E5">
        <w:t>θ</w:t>
      </w:r>
      <w:r>
        <w:rPr>
          <w:rFonts w:hint="eastAsia"/>
        </w:rPr>
        <w:t>。</w:t>
      </w:r>
    </w:p>
    <w:p w14:paraId="55D249E4" w14:textId="0F5D7B57" w:rsidR="0006500C" w:rsidRDefault="0006500C" w:rsidP="0006500C">
      <w:r w:rsidRPr="0006500C">
        <w:rPr>
          <w:rFonts w:hint="eastAsia"/>
          <w:b/>
        </w:rPr>
        <w:t>正规方程法</w:t>
      </w:r>
      <w:r>
        <w:rPr>
          <w:rFonts w:hint="eastAsia"/>
        </w:rPr>
        <w:t>：假设我们有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样本数据，有n个特征值，那么我们构建一个矩阵X和向量y，矩阵X的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行数据为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个样本数据的特征值（第一个值是我们添加的x</w:t>
      </w:r>
      <w:r>
        <w:t>_0=1</w:t>
      </w:r>
      <w:r>
        <w:rPr>
          <w:rFonts w:hint="eastAsia"/>
        </w:rPr>
        <w:t>，如第一行[</w:t>
      </w:r>
      <w:r>
        <w:t>1</w:t>
      </w:r>
      <w:r>
        <w:rPr>
          <w:rFonts w:hint="eastAsia"/>
        </w:rPr>
        <w:t>,</w:t>
      </w:r>
      <w:r>
        <w:t>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第二行[</w:t>
      </w:r>
      <w:r>
        <w:t>1,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其中特征值分别是第1个样本数据和第2个样本数据的特征值）；向量y是我们的预测值。这样X是一个m</w:t>
      </w:r>
      <w:r>
        <w:t>*(n+1)</w:t>
      </w:r>
      <w:r>
        <w:rPr>
          <w:rFonts w:hint="eastAsia"/>
        </w:rPr>
        <w:t>的矩阵，y是一个m维的向量，我们计算t</w:t>
      </w:r>
      <w:r>
        <w:t>heta</w:t>
      </w:r>
      <w:r>
        <w:rPr>
          <w:rFonts w:hint="eastAsia"/>
        </w:rPr>
        <w:t>的公式：the</w:t>
      </w:r>
      <w:r>
        <w:t>ta=(X</w:t>
      </w:r>
      <w:r>
        <w:rPr>
          <w:rFonts w:hint="eastAsia"/>
        </w:rPr>
        <w:t>的转置*</w:t>
      </w:r>
      <w:r>
        <w:t>X)</w:t>
      </w:r>
      <w:r>
        <w:rPr>
          <w:rFonts w:hint="eastAsia"/>
        </w:rPr>
        <w:t>的逆*</w:t>
      </w:r>
      <w:r>
        <w:t>X</w:t>
      </w:r>
      <w:r>
        <w:rPr>
          <w:rFonts w:hint="eastAsia"/>
        </w:rPr>
        <w:t>的转置*</w:t>
      </w:r>
      <w:r>
        <w:t>y</w:t>
      </w:r>
      <w:r>
        <w:rPr>
          <w:rFonts w:hint="eastAsia"/>
        </w:rPr>
        <w:t>，即可得到the</w:t>
      </w:r>
      <w:r>
        <w:t>ta</w:t>
      </w:r>
      <w:r>
        <w:rPr>
          <w:rFonts w:hint="eastAsia"/>
        </w:rPr>
        <w:t>。其公式如下：</w:t>
      </w:r>
    </w:p>
    <w:p w14:paraId="10517F91" w14:textId="6AF7D766" w:rsidR="0006500C" w:rsidRPr="0006500C" w:rsidRDefault="0006500C" w:rsidP="0006500C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θ=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)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y</m:t>
          </m:r>
        </m:oMath>
      </m:oMathPara>
    </w:p>
    <w:p w14:paraId="02646B18" w14:textId="764431D4" w:rsidR="002A1309" w:rsidRDefault="00C41CD9" w:rsidP="00B84F69">
      <w:pPr>
        <w:rPr>
          <w:sz w:val="32"/>
          <w:szCs w:val="32"/>
        </w:rPr>
      </w:pPr>
      <w:r>
        <w:rPr>
          <w:rFonts w:hint="eastAsia"/>
        </w:rPr>
        <w:t>至于什么时候选择梯度下降？什么时候选择正规方程求解？</w:t>
      </w:r>
      <w:r w:rsidR="00844202">
        <w:rPr>
          <w:rFonts w:hint="eastAsia"/>
        </w:rPr>
        <w:t>可根据我们的训练集大小来定夺，如果数据量过大，比如超过10000，那么应该就要考虑使用梯度下降来求解，如果数据量较小，那么选择方程法直接求解也是一个不错的选择。</w:t>
      </w:r>
    </w:p>
    <w:p w14:paraId="0F0AC628" w14:textId="77777777" w:rsidR="009D5E99" w:rsidRPr="0006500C" w:rsidRDefault="009D5E99" w:rsidP="00B84F69">
      <w:pPr>
        <w:rPr>
          <w:sz w:val="32"/>
          <w:szCs w:val="32"/>
        </w:rPr>
      </w:pPr>
    </w:p>
    <w:p w14:paraId="354B668A" w14:textId="146B9433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逻辑回归</w:t>
      </w:r>
      <w:r w:rsidR="00407154">
        <w:rPr>
          <w:rFonts w:hint="eastAsia"/>
          <w:b/>
        </w:rPr>
        <w:t>算法</w:t>
      </w:r>
    </w:p>
    <w:p w14:paraId="0C054D7A" w14:textId="54D7BCCD" w:rsidR="001F504A" w:rsidRDefault="00DF549B" w:rsidP="00910807">
      <w:r>
        <w:rPr>
          <w:rFonts w:hint="eastAsia"/>
        </w:rPr>
        <w:t>当我们要预测的值为一些离散的值时（如0、1的分类问题）线性回归就显得不适用，这时我们就需要开发一个新的算法——</w:t>
      </w:r>
      <w:r w:rsidRPr="00711E22">
        <w:rPr>
          <w:rFonts w:hint="eastAsia"/>
          <w:b/>
        </w:rPr>
        <w:t>逻辑回归</w:t>
      </w:r>
      <w:r>
        <w:rPr>
          <w:rFonts w:hint="eastAsia"/>
        </w:rPr>
        <w:t>。</w:t>
      </w:r>
      <w:r w:rsidR="003716F6">
        <w:rPr>
          <w:rFonts w:hint="eastAsia"/>
        </w:rPr>
        <w:t>其算法推导过程如下：</w:t>
      </w:r>
    </w:p>
    <w:p w14:paraId="7372D4DE" w14:textId="2CF23701" w:rsidR="003716F6" w:rsidRDefault="003716F6" w:rsidP="00910807">
      <w:r>
        <w:rPr>
          <w:rFonts w:hint="eastAsia"/>
        </w:rPr>
        <w:t>我们希望假设函数</w:t>
      </w:r>
      <m:oMath>
        <m:r>
          <m:rPr>
            <m:sty m:val="p"/>
          </m:rPr>
          <w:rPr>
            <w:rFonts w:ascii="Cambria Math" w:hAnsi="Cambria Math"/>
          </w:rPr>
          <m:t>0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x)≤1</m:t>
        </m:r>
      </m:oMath>
      <w:r>
        <w:rPr>
          <w:rFonts w:hint="eastAsia"/>
        </w:rPr>
        <w:t>，根据线性回归的模型：</w:t>
      </w:r>
    </w:p>
    <w:p w14:paraId="6334E446" w14:textId="05AFC31A" w:rsidR="003716F6" w:rsidRPr="003716F6" w:rsidRDefault="003315B2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2DC789D" w14:textId="164A61A8" w:rsidR="003716F6" w:rsidRDefault="003716F6" w:rsidP="00910807">
      <w:r>
        <w:rPr>
          <w:rFonts w:hint="eastAsia"/>
        </w:rPr>
        <w:t>我们经过加工如下：</w:t>
      </w:r>
    </w:p>
    <w:p w14:paraId="0E1E2FE6" w14:textId="5E0AEF56" w:rsidR="003716F6" w:rsidRPr="003716F6" w:rsidRDefault="003315B2" w:rsidP="003716F6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g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(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3E9132B6" w14:textId="4F49B954" w:rsidR="003716F6" w:rsidRDefault="003716F6" w:rsidP="00910807">
      <w:r>
        <w:rPr>
          <w:rFonts w:hint="eastAsia"/>
        </w:rPr>
        <w:t>其中，g为</w:t>
      </w:r>
      <w:r w:rsidRPr="00711E22">
        <w:rPr>
          <w:rFonts w:hint="eastAsia"/>
          <w:b/>
        </w:rPr>
        <w:t>凸函数</w:t>
      </w:r>
      <w:r>
        <w:rPr>
          <w:rFonts w:hint="eastAsia"/>
        </w:rPr>
        <w:t>，定义如下：</w:t>
      </w:r>
    </w:p>
    <w:p w14:paraId="5A57A2BB" w14:textId="2D6155CC" w:rsidR="003716F6" w:rsidRPr="003716F6" w:rsidRDefault="003716F6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g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z</m:t>
                  </m:r>
                </m:sup>
              </m:sSup>
            </m:den>
          </m:f>
        </m:oMath>
      </m:oMathPara>
    </w:p>
    <w:p w14:paraId="5F09A13E" w14:textId="74BBF90C" w:rsidR="001F504A" w:rsidRDefault="003716F6" w:rsidP="00910807">
      <w:r>
        <w:rPr>
          <w:rFonts w:hint="eastAsia"/>
        </w:rPr>
        <w:t>最后得到我们的假设函数如下：</w:t>
      </w:r>
    </w:p>
    <w:p w14:paraId="6A4E453B" w14:textId="675B1D63" w:rsidR="003716F6" w:rsidRPr="003716F6" w:rsidRDefault="003315B2" w:rsidP="00910807"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sup>
              </m:sSup>
            </m:den>
          </m:f>
        </m:oMath>
      </m:oMathPara>
    </w:p>
    <w:p w14:paraId="712BE8AC" w14:textId="17C978DB" w:rsidR="008301CC" w:rsidRDefault="00711E22" w:rsidP="00910807">
      <w:r>
        <w:rPr>
          <w:rFonts w:hint="eastAsia"/>
        </w:rPr>
        <w:t>我们的假设函数取值</w:t>
      </w:r>
      <w:r w:rsidR="00A02CAC">
        <w:rPr>
          <w:rFonts w:hint="eastAsia"/>
        </w:rPr>
        <w:t>范围为[0,1]，</w:t>
      </w:r>
      <w:r>
        <w:rPr>
          <w:rFonts w:hint="eastAsia"/>
        </w:rPr>
        <w:t>如下：</w:t>
      </w:r>
    </w:p>
    <w:p w14:paraId="3C326960" w14:textId="1D33BA4B" w:rsidR="00711E22" w:rsidRPr="00711E22" w:rsidRDefault="00711E22" w:rsidP="00711E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5FEDCC" wp14:editId="71BDE629">
            <wp:extent cx="3276600" cy="1905000"/>
            <wp:effectExtent l="0" t="0" r="0" b="0"/>
            <wp:docPr id="2" name="图片 2" descr="C:\Users\Administrator\AppData\Roaming\Tencent\Users\136829763\TIM\WinTemp\RichOle\)[~2$S$GD9~~8KCV381(}7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)[~2$S$GD9~~8KCV381(}7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52871" w14:textId="79292124" w:rsidR="00711E22" w:rsidRPr="00407154" w:rsidRDefault="005117D9" w:rsidP="00A02CAC">
      <w:r w:rsidRPr="00407154">
        <w:rPr>
          <w:rFonts w:hint="eastAsia"/>
        </w:rPr>
        <w:t>在这个假设函数中，我们可以得到决策边界，来对我们的训练集进行分类，它是假设函数的属性，通过可视化，我们可以清晰的看到决策边界将训练集进行了分类。</w:t>
      </w:r>
    </w:p>
    <w:p w14:paraId="39E96042" w14:textId="529C8C84" w:rsidR="005117D9" w:rsidRPr="00407154" w:rsidRDefault="00407154" w:rsidP="00A02CAC">
      <w:r w:rsidRPr="00407154">
        <w:rPr>
          <w:rFonts w:hint="eastAsia"/>
        </w:rPr>
        <w:lastRenderedPageBreak/>
        <w:t>逻辑回归的代价函数如下：</w:t>
      </w:r>
    </w:p>
    <w:p w14:paraId="5AC79731" w14:textId="45B900B3" w:rsidR="00407154" w:rsidRPr="00407154" w:rsidRDefault="00407154" w:rsidP="00A02CAC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Cost</m:t>
              </m:r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e>
          </m:nary>
        </m:oMath>
      </m:oMathPara>
    </w:p>
    <w:p w14:paraId="05860BFF" w14:textId="089239D9" w:rsidR="00407154" w:rsidRPr="00EA7CA3" w:rsidRDefault="00EA7CA3" w:rsidP="00A02CAC">
      <w:pPr>
        <w:rPr>
          <w:kern w:val="0"/>
          <w:sz w:val="30"/>
          <w:szCs w:val="30"/>
        </w:rPr>
      </w:pPr>
      <m:oMathPara>
        <m:oMath>
          <m:r>
            <w:rPr>
              <w:rFonts w:ascii="Cambria Math" w:eastAsia="宋体" w:hAnsi="Cambria Math" w:cs="宋体"/>
              <w:kern w:val="0"/>
              <w:sz w:val="30"/>
              <w:szCs w:val="30"/>
            </w:rPr>
            <m:t>Cost</m:t>
          </m:r>
          <m:d>
            <m:dPr>
              <m:ctrlPr>
                <w:rPr>
                  <w:rFonts w:ascii="Cambria Math" w:eastAsia="宋体" w:hAnsi="Cambria Math" w:cs="宋体"/>
                  <w:i/>
                  <w:kern w:val="0"/>
                  <w:sz w:val="30"/>
                  <w:szCs w:val="30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0"/>
                              <w:szCs w:val="3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0"/>
                              <w:szCs w:val="30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eastAsia="宋体" w:hAnsi="Cambria Math" w:cs="宋体"/>
                  <w:kern w:val="0"/>
                  <w:sz w:val="30"/>
                  <w:szCs w:val="30"/>
                </w:rPr>
                <m:t>,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i</m:t>
                      </m:r>
                    </m:e>
                  </m:d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kern w:val="0"/>
              <w:sz w:val="30"/>
              <w:szCs w:val="30"/>
            </w:rPr>
            <m:t>=-y</m:t>
          </m:r>
          <m:func>
            <m:funcPr>
              <m:ctrlPr>
                <w:rPr>
                  <w:rFonts w:ascii="Cambria Math" w:hAnsi="Cambria Math"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-(1-y)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1-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</m:t>
              </m:r>
            </m:e>
          </m:func>
        </m:oMath>
      </m:oMathPara>
    </w:p>
    <w:p w14:paraId="4FE6736E" w14:textId="7D767ECD" w:rsidR="00EA7CA3" w:rsidRPr="00407154" w:rsidRDefault="00EA7CA3" w:rsidP="00EA7CA3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-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y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i)</m:t>
                  </m:r>
                </m:sup>
              </m:sSup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+(1-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(i)</m:t>
                      </m:r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</m:t>
                  </m:r>
                </m:e>
              </m:func>
            </m:e>
          </m:nary>
          <m:func>
            <m:funcPr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log</m:t>
              </m:r>
            </m:fName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1-</m:t>
              </m:r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θ</m:t>
                  </m:r>
                </m:sub>
              </m:s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))</m:t>
              </m:r>
            </m:e>
          </m:func>
        </m:oMath>
      </m:oMathPara>
    </w:p>
    <w:p w14:paraId="6D3419DB" w14:textId="767741EC" w:rsidR="00711E22" w:rsidRPr="00711E22" w:rsidRDefault="00EA7CA3" w:rsidP="00910807">
      <w:r>
        <w:rPr>
          <w:rFonts w:hint="eastAsia"/>
        </w:rPr>
        <w:t>此模型是由统计学中极大似然法得来，且是凸性质的。</w:t>
      </w:r>
    </w:p>
    <w:p w14:paraId="15993C2D" w14:textId="287950BB" w:rsidR="008301CC" w:rsidRDefault="00636B2A" w:rsidP="00910807">
      <w:r>
        <w:rPr>
          <w:rFonts w:hint="eastAsia"/>
        </w:rPr>
        <w:t>同样为了拟合代价函数，得到J</w:t>
      </w:r>
      <w:r>
        <w:t>(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t>)</w:t>
      </w:r>
      <w:r>
        <w:rPr>
          <w:rFonts w:hint="eastAsia"/>
        </w:rPr>
        <w:t>最小值时参数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hint="eastAsia"/>
        </w:rPr>
        <w:t>，我们运用梯度下降公式：</w:t>
      </w:r>
    </w:p>
    <w:p w14:paraId="511AE282" w14:textId="0DC6CDF7" w:rsidR="00636B2A" w:rsidRPr="00636B2A" w:rsidRDefault="003315B2" w:rsidP="00910807">
      <w:pPr>
        <w:rPr>
          <w:kern w:val="0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≔</m:t>
          </m:r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</m:oMath>
      </m:oMathPara>
    </w:p>
    <w:p w14:paraId="6E59E8E7" w14:textId="032E3186" w:rsidR="00636B2A" w:rsidRDefault="00636B2A" w:rsidP="00910807">
      <w:r w:rsidRPr="00636B2A">
        <w:rPr>
          <w:rFonts w:hint="eastAsia"/>
        </w:rPr>
        <w:t>从规则来看线性回归和逻辑回归基本相同</w:t>
      </w:r>
      <w:r>
        <w:rPr>
          <w:rFonts w:hint="eastAsia"/>
        </w:rPr>
        <w:t>，但实际上两者是不同的，区别在于假设函数：</w:t>
      </w:r>
    </w:p>
    <w:p w14:paraId="60F59B12" w14:textId="58CBDE87" w:rsidR="00636B2A" w:rsidRPr="003716F6" w:rsidRDefault="003315B2" w:rsidP="00636B2A">
      <w:pPr>
        <w:jc w:val="center"/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p>
            <m:r>
              <w:rPr>
                <w:rFonts w:ascii="Cambria Math" w:hAnsi="Cambria Math"/>
                <w:sz w:val="32"/>
                <w:szCs w:val="32"/>
              </w:rPr>
              <m:t>T</m:t>
            </m:r>
          </m:sup>
        </m:sSup>
        <m:r>
          <w:rPr>
            <w:rFonts w:ascii="Cambria Math" w:hAnsi="Cambria Math"/>
            <w:sz w:val="32"/>
            <w:szCs w:val="32"/>
          </w:rPr>
          <m:t>X</m:t>
        </m:r>
      </m:oMath>
      <w:r w:rsidR="00636B2A">
        <w:rPr>
          <w:rFonts w:hint="eastAsia"/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sup>
            </m:sSup>
          </m:den>
        </m:f>
      </m:oMath>
    </w:p>
    <w:p w14:paraId="6130F1F9" w14:textId="2580A2B6" w:rsidR="00636B2A" w:rsidRDefault="004E5F21" w:rsidP="00636B2A">
      <w:r w:rsidRPr="004E5F21">
        <w:rPr>
          <w:rFonts w:hint="eastAsia"/>
        </w:rPr>
        <w:t>特征缩放同样适用于逻辑回归算法。</w:t>
      </w:r>
    </w:p>
    <w:p w14:paraId="26B2853A" w14:textId="77777777" w:rsidR="005658DC" w:rsidRPr="00636B2A" w:rsidRDefault="005658DC" w:rsidP="00636B2A">
      <w:pPr>
        <w:rPr>
          <w:sz w:val="32"/>
          <w:szCs w:val="32"/>
        </w:rPr>
      </w:pPr>
    </w:p>
    <w:p w14:paraId="14C7C003" w14:textId="69E6CD5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正则化</w:t>
      </w:r>
    </w:p>
    <w:p w14:paraId="3E9463F3" w14:textId="2823715B" w:rsidR="00F87D5F" w:rsidRDefault="004E5F21" w:rsidP="00910807">
      <w:r>
        <w:rPr>
          <w:rFonts w:hint="eastAsia"/>
        </w:rPr>
        <w:t>如果我们的算法具有高方差，则可能出现</w:t>
      </w:r>
      <w:r w:rsidRPr="006F229F">
        <w:rPr>
          <w:rFonts w:hint="eastAsia"/>
          <w:b/>
        </w:rPr>
        <w:t>过度拟合</w:t>
      </w:r>
      <w:r>
        <w:rPr>
          <w:rFonts w:hint="eastAsia"/>
        </w:rPr>
        <w:t>的情况；如果我们的算法出现高偏差，则可能为</w:t>
      </w:r>
      <w:r w:rsidRPr="004E5F21">
        <w:rPr>
          <w:rFonts w:hint="eastAsia"/>
          <w:b/>
        </w:rPr>
        <w:t>欠拟合</w:t>
      </w:r>
      <w:r>
        <w:rPr>
          <w:rFonts w:hint="eastAsia"/>
        </w:rPr>
        <w:t>。</w:t>
      </w:r>
    </w:p>
    <w:p w14:paraId="2F0334CD" w14:textId="30D49E14" w:rsidR="008301CC" w:rsidRDefault="006F229F" w:rsidP="00910807">
      <w:r>
        <w:rPr>
          <w:rFonts w:hint="eastAsia"/>
        </w:rPr>
        <w:t>当出现过拟合时我们有2种方法进行处理：</w:t>
      </w:r>
    </w:p>
    <w:p w14:paraId="67C14193" w14:textId="1D1A6EF8" w:rsid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人工检查变量清单，看哪些变量更为重要，哪些应该保留，哪些应该舍弃；</w:t>
      </w:r>
    </w:p>
    <w:p w14:paraId="1A1FCFFA" w14:textId="4C14E4E6" w:rsidR="006F229F" w:rsidRP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模型选择算法，这种算法可自动选择哪些变量应该保留，哪些应该舍弃；</w:t>
      </w:r>
    </w:p>
    <w:p w14:paraId="00113FD3" w14:textId="21F68EA2" w:rsidR="008301CC" w:rsidRDefault="006F229F" w:rsidP="00910807">
      <w:r>
        <w:rPr>
          <w:rFonts w:hint="eastAsia"/>
        </w:rPr>
        <w:t>这种减少特征变量的方法可以有效避免过拟合，但缺点就是舍弃了一些信息，可能导致我们算法的结果不是很</w:t>
      </w:r>
      <w:r w:rsidR="008820E8">
        <w:rPr>
          <w:rFonts w:hint="eastAsia"/>
        </w:rPr>
        <w:t>理想</w:t>
      </w:r>
      <w:r>
        <w:rPr>
          <w:rFonts w:hint="eastAsia"/>
        </w:rPr>
        <w:t>。</w:t>
      </w:r>
    </w:p>
    <w:p w14:paraId="3560C2EE" w14:textId="18E4B924" w:rsidR="00773DDE" w:rsidRDefault="00B03901" w:rsidP="00910807">
      <w:r>
        <w:rPr>
          <w:rFonts w:hint="eastAsia"/>
        </w:rPr>
        <w:t>正则化可以有效避免过拟合问题，其思路是</w:t>
      </w:r>
      <w:r w:rsidR="00773DDE">
        <w:rPr>
          <w:rFonts w:hint="eastAsia"/>
        </w:rPr>
        <w:t>尽可能的使参数</w:t>
      </w:r>
      <w:r w:rsidR="00773DDE">
        <w:rPr>
          <w:rFonts w:ascii="Arial" w:hAnsi="Arial" w:cs="Arial"/>
          <w:color w:val="2F2F2F"/>
          <w:shd w:val="clear" w:color="auto" w:fill="FFFFFF"/>
        </w:rPr>
        <w:t>θ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变小，这样我们拟合的线条就是更加平滑，所以需要给代价函数加一个</w:t>
      </w:r>
      <w:r w:rsidR="00773DDE" w:rsidRPr="00773DDE">
        <w:rPr>
          <w:rFonts w:ascii="Arial" w:hAnsi="Arial" w:cs="Arial" w:hint="eastAsia"/>
          <w:b/>
          <w:color w:val="2F2F2F"/>
          <w:shd w:val="clear" w:color="auto" w:fill="FFFFFF"/>
        </w:rPr>
        <w:t>惩罚项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5C22F71B" w14:textId="4B3B8CC0" w:rsidR="00773DDE" w:rsidRPr="00773DDE" w:rsidRDefault="00773DDE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λ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46EAE0F" w14:textId="714205A1" w:rsidR="00773DDE" w:rsidRDefault="003A593C" w:rsidP="00910807">
      <w:r>
        <w:rPr>
          <w:rFonts w:hint="eastAsia"/>
        </w:rPr>
        <w:t>其中lambda为平衡参数，</w:t>
      </w:r>
      <w:r w:rsidR="00773DDE">
        <w:rPr>
          <w:rFonts w:hint="eastAsia"/>
        </w:rPr>
        <w:t>这样我们拟合出来的函数</w:t>
      </w:r>
      <w:r>
        <w:rPr>
          <w:rFonts w:hint="eastAsia"/>
        </w:rPr>
        <w:t>就会更加平滑。（默认情况下惩罚项不应用于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ascii="Arial" w:hAnsi="Arial" w:cs="Arial" w:hint="eastAsia"/>
          <w:color w:val="2F2F2F"/>
          <w:shd w:val="clear" w:color="auto" w:fill="FFFFFF"/>
        </w:rPr>
        <w:t>_0</w:t>
      </w:r>
      <w:r>
        <w:rPr>
          <w:rFonts w:ascii="Arial" w:hAnsi="Arial" w:cs="Arial" w:hint="eastAsia"/>
          <w:color w:val="2F2F2F"/>
          <w:shd w:val="clear" w:color="auto" w:fill="FFFFFF"/>
        </w:rPr>
        <w:t>）</w:t>
      </w:r>
    </w:p>
    <w:p w14:paraId="06CF9CA6" w14:textId="5E1A6BED" w:rsidR="006F229F" w:rsidRDefault="003A593C" w:rsidP="00910807">
      <w:r>
        <w:rPr>
          <w:rFonts w:hint="eastAsia"/>
        </w:rPr>
        <w:t>线性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54CCBE14" w14:textId="2861CA37" w:rsidR="003A593C" w:rsidRPr="001546AB" w:rsidRDefault="003A593C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hAnsi="Cambria Math"/>
                  <w:sz w:val="32"/>
                  <w:szCs w:val="32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 w:val="32"/>
                  <w:szCs w:val="32"/>
                </w:rPr>
                <m:t>λ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FF0000"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FF0000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</m:e>
          </m:d>
        </m:oMath>
      </m:oMathPara>
    </w:p>
    <w:p w14:paraId="530B4880" w14:textId="594FC7D4" w:rsidR="001546AB" w:rsidRPr="001546AB" w:rsidRDefault="001546AB" w:rsidP="00910807">
      <w:r w:rsidRPr="001546AB">
        <w:rPr>
          <w:rFonts w:hint="eastAsia"/>
        </w:rPr>
        <w:t>我们在执行梯度下降时的公式如下：</w:t>
      </w:r>
    </w:p>
    <w:p w14:paraId="64B20820" w14:textId="059D1C2F" w:rsidR="001546AB" w:rsidRPr="001546AB" w:rsidRDefault="003315B2" w:rsidP="00910807">
      <w:pPr>
        <w:rPr>
          <w:sz w:val="32"/>
          <w:szCs w:val="32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a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0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α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θ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  <w:szCs w:val="32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  <w:szCs w:val="32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y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nary>
                  <m:r>
                    <w:rPr>
                      <w:rFonts w:ascii="Cambria Math" w:hAnsi="Cambria Math"/>
                      <w:sz w:val="32"/>
                      <w:szCs w:val="32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</m:eqArr>
            </m:e>
          </m:d>
        </m:oMath>
      </m:oMathPara>
    </w:p>
    <w:p w14:paraId="4DA4F6DB" w14:textId="1E5ABBD1" w:rsidR="003A593C" w:rsidRDefault="003A593C" w:rsidP="00910807">
      <w:r>
        <w:rPr>
          <w:rFonts w:hint="eastAsia"/>
        </w:rPr>
        <w:t>逻辑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2054C296" w14:textId="34937ECE" w:rsidR="003A593C" w:rsidRPr="00834B52" w:rsidRDefault="00834B52" w:rsidP="00910807">
      <w:pPr>
        <w:rPr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J</m:t>
          </m:r>
          <m:d>
            <m:dPr>
              <m:ctrlPr>
                <w:rPr>
                  <w:rFonts w:ascii="Cambria Math" w:hAnsi="Cambria Math"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Cs w:val="21"/>
            </w:rPr>
            <m:t>=-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宋体"/>
                      <w:kern w:val="0"/>
                      <w:szCs w:val="21"/>
                    </w:rPr>
                  </m:ctrlPr>
                </m:fPr>
                <m:num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1</m:t>
                  </m:r>
                </m:num>
                <m:den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naryPr>
                <m: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i=1</m:t>
                  </m:r>
                </m:sub>
                <m: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i)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log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θ</m:t>
                          </m:r>
                        </m:sub>
                      </m:s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Cs w:val="21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Cs w:val="21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+(1-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y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</m:t>
                      </m:r>
                    </m:e>
                  </m:func>
                </m:e>
              </m:nary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log</m:t>
                  </m:r>
                </m:fName>
                <m:e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1-</m:t>
                  </m:r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))</m:t>
                  </m:r>
                </m:e>
              </m:func>
            </m:e>
          </m:d>
          <m:r>
            <w:rPr>
              <w:rFonts w:ascii="Cambria Math" w:hAnsi="Cambria Math"/>
              <w:szCs w:val="21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fPr>
            <m:num>
              <m:r>
                <w:rPr>
                  <w:rFonts w:ascii="Cambria Math" w:hAnsi="Cambria Math"/>
                  <w:color w:val="FF0000"/>
                  <w:szCs w:val="21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  <w:szCs w:val="21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Cs w:val="21"/>
                </w:rPr>
                <m:t>j=1</m:t>
              </m:r>
            </m:sub>
            <m:sup>
              <m:r>
                <w:rPr>
                  <w:rFonts w:ascii="Cambria Math" w:hAnsi="Cambria Math"/>
                  <w:color w:val="FF0000"/>
                  <w:szCs w:val="21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color w:val="FF0000"/>
                      <w:szCs w:val="2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color w:val="FF0000"/>
                      <w:szCs w:val="21"/>
                    </w:rPr>
                    <m:t>2</m:t>
                  </m:r>
                </m:sup>
              </m:sSup>
            </m:e>
          </m:nary>
        </m:oMath>
      </m:oMathPara>
    </w:p>
    <w:p w14:paraId="002B86CE" w14:textId="01EA5CEA" w:rsidR="00834B52" w:rsidRDefault="006B7C21" w:rsidP="00910807">
      <w:r w:rsidRPr="006B7C21">
        <w:rPr>
          <w:rFonts w:hint="eastAsia"/>
        </w:rPr>
        <w:t>它的梯度下降执行与线性回归基本相同。</w:t>
      </w:r>
    </w:p>
    <w:p w14:paraId="29ADD372" w14:textId="77777777" w:rsidR="005658DC" w:rsidRPr="006B7C21" w:rsidRDefault="005658DC" w:rsidP="00910807"/>
    <w:p w14:paraId="62BB814C" w14:textId="0FC6511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神经网络</w:t>
      </w:r>
    </w:p>
    <w:p w14:paraId="42EA6BD9" w14:textId="2AEA7D7F" w:rsidR="001F504A" w:rsidRDefault="00DA6CBA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" w:hAnsi="Arial" w:cs="Arial" w:hint="eastAsia"/>
          <w:color w:val="2F2F2F"/>
          <w:shd w:val="clear" w:color="auto" w:fill="FFFFFF"/>
        </w:rPr>
        <w:t>如下图所示，</w:t>
      </w:r>
      <w:r w:rsidR="005658DC">
        <w:rPr>
          <w:rFonts w:hint="eastAsia"/>
        </w:rPr>
        <w:t>我们输入x_1,x_2,x_3，到神经元，再输出</w:t>
      </w:r>
      <w:proofErr w:type="spellStart"/>
      <w:r w:rsidR="005658DC">
        <w:rPr>
          <w:rFonts w:hint="eastAsia"/>
        </w:rPr>
        <w:t>h_</w:t>
      </w:r>
      <w:r w:rsidR="005658DC">
        <w:rPr>
          <w:rFonts w:ascii="Arial" w:hAnsi="Arial" w:cs="Arial"/>
          <w:color w:val="2F2F2F"/>
          <w:shd w:val="clear" w:color="auto" w:fill="FFFFFF"/>
        </w:rPr>
        <w:t>θ</w:t>
      </w:r>
      <w:proofErr w:type="spellEnd"/>
      <w:r w:rsidR="005658DC">
        <w:rPr>
          <w:rFonts w:ascii="Arial" w:hAnsi="Arial" w:cs="Arial" w:hint="eastAsia"/>
          <w:color w:val="2F2F2F"/>
          <w:shd w:val="clear" w:color="auto" w:fill="FFFFFF"/>
        </w:rPr>
        <w:t>(x)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函数，其中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x_0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为偏置单元或偏置神经元：</w:t>
      </w:r>
    </w:p>
    <w:p w14:paraId="7B82E7DD" w14:textId="38F3B8AD" w:rsidR="005658DC" w:rsidRPr="005658DC" w:rsidRDefault="00DA6CBA" w:rsidP="00DA6CBA">
      <w:pPr>
        <w:jc w:val="center"/>
      </w:pPr>
      <w:r>
        <w:object w:dxaOrig="3631" w:dyaOrig="3855" w14:anchorId="1780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5pt;height:192.75pt" o:ole="">
            <v:imagedata r:id="rId9" o:title=""/>
          </v:shape>
          <o:OLEObject Type="Embed" ProgID="Visio.Drawing.15" ShapeID="_x0000_i1025" DrawAspect="Content" ObjectID="_1600948121" r:id="rId10"/>
        </w:object>
      </w:r>
    </w:p>
    <w:p w14:paraId="59E3F158" w14:textId="2B768502" w:rsidR="00F87D5F" w:rsidRDefault="00E16F5F" w:rsidP="00910807">
      <w:r>
        <w:rPr>
          <w:rFonts w:ascii="Arial" w:hAnsi="Arial" w:cs="Arial" w:hint="eastAsia"/>
          <w:color w:val="2F2F2F"/>
          <w:shd w:val="clear" w:color="auto" w:fill="FFFFFF"/>
        </w:rPr>
        <w:t>这是最简单的一个神经网络。</w:t>
      </w:r>
    </w:p>
    <w:p w14:paraId="0174FE31" w14:textId="21F7EEDB" w:rsidR="005658DC" w:rsidRPr="005658DC" w:rsidRDefault="005658DC" w:rsidP="00565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0C71C3" wp14:editId="7C5347D7">
            <wp:extent cx="3886200" cy="2066925"/>
            <wp:effectExtent l="0" t="0" r="0" b="9525"/>
            <wp:docPr id="1" name="图片 1" descr="C:\Users\Administrator\AppData\Roaming\Tencent\Users\136829763\TIM\WinTemp\RichOle\LUF6R$MVO)DN7JEM7MIVH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136829763\TIM\WinTemp\RichOle\LUF6R$MVO)DN7JEM7MIVHF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433B2" w14:textId="21D5187C" w:rsidR="009205DA" w:rsidRDefault="009205DA" w:rsidP="00910807">
      <w:r>
        <w:rPr>
          <w:rFonts w:hint="eastAsia"/>
        </w:rPr>
        <w:t>如上图所示，我们的输入单元为x_1,x_2,x_3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1是</w:t>
      </w:r>
      <w:r w:rsidRPr="00CD0A32">
        <w:rPr>
          <w:rFonts w:hint="eastAsia"/>
          <w:b/>
        </w:rPr>
        <w:t>输入层</w:t>
      </w:r>
      <w:r>
        <w:rPr>
          <w:rFonts w:hint="eastAsia"/>
        </w:rPr>
        <w:t>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3是</w:t>
      </w:r>
      <w:r w:rsidRPr="00CD0A32">
        <w:rPr>
          <w:rFonts w:hint="eastAsia"/>
          <w:b/>
        </w:rPr>
        <w:t>输出层</w:t>
      </w:r>
      <w:r>
        <w:rPr>
          <w:rFonts w:hint="eastAsia"/>
        </w:rPr>
        <w:t>，中间层是</w:t>
      </w:r>
      <w:r w:rsidRPr="00CD0A32">
        <w:rPr>
          <w:rFonts w:hint="eastAsia"/>
          <w:b/>
        </w:rPr>
        <w:t>隐藏层</w:t>
      </w:r>
      <w:r>
        <w:rPr>
          <w:rFonts w:hint="eastAsia"/>
        </w:rPr>
        <w:t>。另外可以显式添加x_0和a_</w:t>
      </w:r>
      <w:r w:rsidR="00C054DB">
        <w:t>0</w:t>
      </w:r>
      <w:r>
        <w:rPr>
          <w:rFonts w:hint="eastAsia"/>
        </w:rPr>
        <w:t>(2)两个偏置单元。</w:t>
      </w:r>
    </w:p>
    <w:p w14:paraId="550F4B12" w14:textId="242B23B3" w:rsidR="008301CC" w:rsidRDefault="00BD25FB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hint="eastAsia"/>
        </w:rPr>
        <w:t>术语：</w:t>
      </w:r>
      <w:proofErr w:type="spellStart"/>
      <w:r w:rsidR="009205DA">
        <w:rPr>
          <w:rFonts w:hint="eastAsia"/>
        </w:rPr>
        <w:t>a_i</w:t>
      </w:r>
      <w:proofErr w:type="spellEnd"/>
      <w:r w:rsidR="009205DA">
        <w:rPr>
          <w:rFonts w:hint="eastAsia"/>
        </w:rPr>
        <w:t>(j)</w:t>
      </w:r>
      <w:proofErr w:type="gramStart"/>
      <w:r w:rsidR="009205DA">
        <w:rPr>
          <w:rFonts w:hint="eastAsia"/>
        </w:rPr>
        <w:t>表示图层</w:t>
      </w:r>
      <w:proofErr w:type="gramEnd"/>
      <w:r w:rsidR="009205DA">
        <w:rPr>
          <w:rFonts w:hint="eastAsia"/>
        </w:rPr>
        <w:t>j的第</w:t>
      </w:r>
      <w:proofErr w:type="spellStart"/>
      <w:r w:rsidR="009205DA">
        <w:rPr>
          <w:rFonts w:hint="eastAsia"/>
        </w:rPr>
        <w:t>i</w:t>
      </w:r>
      <w:proofErr w:type="spellEnd"/>
      <w:r w:rsidR="009205DA">
        <w:rPr>
          <w:rFonts w:hint="eastAsia"/>
        </w:rPr>
        <w:t>个激活项；</w:t>
      </w:r>
      <w:r w:rsidR="009205DA">
        <w:rPr>
          <w:rFonts w:ascii="Arial" w:hAnsi="Arial" w:cs="Arial"/>
          <w:color w:val="2F2F2F"/>
          <w:shd w:val="clear" w:color="auto" w:fill="FFFFFF"/>
        </w:rPr>
        <w:t>θ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(j)</w:t>
      </w:r>
      <w:proofErr w:type="gramStart"/>
      <w:r w:rsidR="009205DA">
        <w:rPr>
          <w:rFonts w:ascii="Arial" w:hAnsi="Arial" w:cs="Arial" w:hint="eastAsia"/>
          <w:color w:val="2F2F2F"/>
          <w:shd w:val="clear" w:color="auto" w:fill="FFFFFF"/>
        </w:rPr>
        <w:t>表示图层</w:t>
      </w:r>
      <w:proofErr w:type="gramEnd"/>
      <w:r w:rsidR="009205DA">
        <w:rPr>
          <w:rFonts w:ascii="Arial" w:hAnsi="Arial" w:cs="Arial" w:hint="eastAsia"/>
          <w:color w:val="2F2F2F"/>
          <w:shd w:val="clear" w:color="auto" w:fill="FFFFFF"/>
        </w:rPr>
        <w:t>j</w:t>
      </w:r>
      <w:proofErr w:type="gramStart"/>
      <w:r w:rsidR="009205DA">
        <w:rPr>
          <w:rFonts w:ascii="Arial" w:hAnsi="Arial" w:cs="Arial" w:hint="eastAsia"/>
          <w:color w:val="2F2F2F"/>
          <w:shd w:val="clear" w:color="auto" w:fill="FFFFFF"/>
        </w:rPr>
        <w:t>到图</w:t>
      </w:r>
      <w:proofErr w:type="gramEnd"/>
      <w:r w:rsidR="009205DA">
        <w:rPr>
          <w:rFonts w:ascii="Arial" w:hAnsi="Arial" w:cs="Arial" w:hint="eastAsia"/>
          <w:color w:val="2F2F2F"/>
          <w:shd w:val="clear" w:color="auto" w:fill="FFFFFF"/>
        </w:rPr>
        <w:t>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+1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映射的权重矩阵。</w:t>
      </w:r>
    </w:p>
    <w:p w14:paraId="37DF973E" w14:textId="725DEBB0" w:rsidR="009205DA" w:rsidRDefault="00CD0A32" w:rsidP="00910807">
      <w:r>
        <w:rPr>
          <w:rFonts w:hint="eastAsia"/>
        </w:rPr>
        <w:lastRenderedPageBreak/>
        <w:t>继续看上图，我们可以推导：</w:t>
      </w:r>
    </w:p>
    <w:p w14:paraId="1827AF2F" w14:textId="57CBB3EE" w:rsidR="00CD0A32" w:rsidRPr="008377FC" w:rsidRDefault="003315B2" w:rsidP="00910807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45710D61" w14:textId="2C2DC2B0" w:rsidR="008377FC" w:rsidRPr="008377FC" w:rsidRDefault="003315B2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7292B0ED" w14:textId="58648DDB" w:rsidR="008377FC" w:rsidRPr="008377FC" w:rsidRDefault="003315B2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0EAE9063" w14:textId="7E1C8910" w:rsidR="008820E8" w:rsidRPr="008377FC" w:rsidRDefault="003315B2" w:rsidP="00910807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3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(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1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14:paraId="59E5D432" w14:textId="139E8742" w:rsidR="008820E8" w:rsidRDefault="005E58AF" w:rsidP="00910807">
      <w:r>
        <w:rPr>
          <w:rFonts w:hint="eastAsia"/>
        </w:rPr>
        <w:t>接下来我们将其向量化：</w:t>
      </w:r>
    </w:p>
    <w:p w14:paraId="685B7C01" w14:textId="2F6DB35A" w:rsidR="003D5517" w:rsidRDefault="005E58AF" w:rsidP="003D5517">
      <w:pPr>
        <w:jc w:val="center"/>
      </w:pP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eqArr>
          </m:e>
        </m:d>
      </m:oMath>
      <w:r>
        <w:rPr>
          <w:rFonts w:hint="eastAsia"/>
        </w:rPr>
        <w:t xml:space="preserve">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(2)</m:t>
                    </m:r>
                  </m:sup>
                </m:sSup>
              </m:e>
            </m:eqAr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x</m:t>
        </m:r>
      </m:oMath>
    </w:p>
    <w:p w14:paraId="43B7999B" w14:textId="19F4BCDA" w:rsidR="005E58AF" w:rsidRPr="003D5517" w:rsidRDefault="005E58AF" w:rsidP="00D57BB5">
      <w:pPr>
        <w:ind w:leftChars="400" w:left="840"/>
        <w:jc w:val="left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=g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)</m:t>
        </m:r>
      </m:oMath>
      <w:r w:rsidR="003D5517">
        <w:rPr>
          <w:rFonts w:hint="eastAsia"/>
          <w:sz w:val="24"/>
          <w:szCs w:val="24"/>
        </w:rPr>
        <w:t xml:space="preserve">          添加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1</m:t>
        </m:r>
      </m:oMath>
    </w:p>
    <w:p w14:paraId="610A5EC6" w14:textId="3058B6F0" w:rsidR="008820E8" w:rsidRPr="003D5517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</m:oMath>
    </w:p>
    <w:p w14:paraId="65E2BF40" w14:textId="1344A2D2" w:rsidR="008820E8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g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)</m:t>
        </m:r>
      </m:oMath>
    </w:p>
    <w:p w14:paraId="46CFD49D" w14:textId="4F6DAF31" w:rsidR="008820E8" w:rsidRDefault="003D5517" w:rsidP="00910807">
      <w:r>
        <w:rPr>
          <w:rFonts w:hint="eastAsia"/>
        </w:rPr>
        <w:t>这样的推导方式称为</w:t>
      </w:r>
      <w:r w:rsidRPr="003D5517">
        <w:rPr>
          <w:rFonts w:hint="eastAsia"/>
          <w:b/>
        </w:rPr>
        <w:t>前向传播</w:t>
      </w:r>
      <w:r>
        <w:rPr>
          <w:rFonts w:hint="eastAsia"/>
        </w:rPr>
        <w:t>。</w:t>
      </w:r>
    </w:p>
    <w:p w14:paraId="3B22E62E" w14:textId="6013679E" w:rsidR="00295CF3" w:rsidRDefault="00295CF3" w:rsidP="00910807">
      <w:r>
        <w:rPr>
          <w:rFonts w:hint="eastAsia"/>
        </w:rPr>
        <w:t>神经网络简单应用的实例如下：</w:t>
      </w:r>
    </w:p>
    <w:p w14:paraId="12CE2529" w14:textId="7BB0B8C5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8FEEF0" wp14:editId="51B3D9A0">
            <wp:extent cx="5591175" cy="2628900"/>
            <wp:effectExtent l="0" t="0" r="9525" b="0"/>
            <wp:docPr id="3" name="图片 3" descr="C:\Users\Administrator\AppData\Roaming\Tencent\Users\136829763\TIM\WinTemp\RichOle\DMBQWZIT9)]6D}YBN`KS{{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DMBQWZIT9)]6D}YBN`KS{{Q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E4728" w14:textId="3D958B8B" w:rsidR="00AF0F6E" w:rsidRPr="00295CF3" w:rsidRDefault="00AF0F6E" w:rsidP="00AF0F6E">
      <w:pPr>
        <w:jc w:val="center"/>
      </w:pPr>
      <w:r w:rsidRPr="00AF0F6E">
        <w:t>X</w:t>
      </w:r>
      <w:r w:rsidRPr="00AF0F6E">
        <w:rPr>
          <w:rFonts w:hint="eastAsia"/>
        </w:rPr>
        <w:t>1&amp;X2</w:t>
      </w:r>
    </w:p>
    <w:p w14:paraId="13D24F3E" w14:textId="380F39A3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BC9B284" wp14:editId="03498F68">
            <wp:extent cx="4981575" cy="2247900"/>
            <wp:effectExtent l="0" t="0" r="9525" b="0"/>
            <wp:docPr id="4" name="图片 4" descr="C:\Users\Administrator\AppData\Roaming\Tencent\Users\136829763\TIM\WinTemp\RichOle\F}ZPS0R$4[45894IH(8A$7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6829763\TIM\WinTemp\RichOle\F}ZPS0R$4[45894IH(8A$7W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719C8" w14:textId="6A44CFAA" w:rsidR="00AF0F6E" w:rsidRPr="00295CF3" w:rsidRDefault="00AF0F6E" w:rsidP="00AF0F6E">
      <w:pPr>
        <w:jc w:val="center"/>
      </w:pPr>
      <w:r w:rsidRPr="00AF0F6E">
        <w:rPr>
          <w:rFonts w:hint="eastAsia"/>
        </w:rPr>
        <w:t>X1|X2</w:t>
      </w:r>
    </w:p>
    <w:p w14:paraId="00B76DA0" w14:textId="3639E2CB" w:rsidR="00AF0F6E" w:rsidRDefault="00AF0F6E" w:rsidP="00AF0F6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7251C3" wp14:editId="6B910A02">
            <wp:extent cx="4829175" cy="2381250"/>
            <wp:effectExtent l="0" t="0" r="9525" b="0"/>
            <wp:docPr id="5" name="图片 5" descr="C:\Users\Administrator\AppData\Roaming\Tencent\Users\136829763\TIM\WinTemp\RichOle\GI%ULJ(_@OI($5N(M5I7{G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6829763\TIM\WinTemp\RichOle\GI%ULJ(_@OI($5N(M5I7{GP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FADEF" w14:textId="5C20895B" w:rsidR="00AF0F6E" w:rsidRPr="00AF0F6E" w:rsidRDefault="00AF0F6E" w:rsidP="00AF0F6E">
      <w:pPr>
        <w:jc w:val="center"/>
      </w:pPr>
      <w:r w:rsidRPr="00AF0F6E">
        <w:rPr>
          <w:rFonts w:hint="eastAsia"/>
        </w:rPr>
        <w:t>~X</w:t>
      </w:r>
    </w:p>
    <w:p w14:paraId="0887C13E" w14:textId="1B978351" w:rsidR="00F92194" w:rsidRPr="00F92194" w:rsidRDefault="00F92194" w:rsidP="00F9219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352AE" wp14:editId="5759657E">
            <wp:extent cx="4981575" cy="2733675"/>
            <wp:effectExtent l="0" t="0" r="9525" b="9525"/>
            <wp:docPr id="6" name="图片 6" descr="C:\Users\Administrator\AppData\Roaming\Tencent\Users\136829763\TIM\WinTemp\RichOle\1MA_@7@KU]NSHUK%[M}~%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136829763\TIM\WinTemp\RichOle\1MA_@7@KU]NSHUK%[M}~%EF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C6720" w14:textId="1E958D86" w:rsidR="008820E8" w:rsidRDefault="00F92194" w:rsidP="00F92194">
      <w:pPr>
        <w:jc w:val="center"/>
      </w:pPr>
      <w:r>
        <w:rPr>
          <w:rFonts w:hint="eastAsia"/>
        </w:rPr>
        <w:t>X1 NOR X2</w:t>
      </w:r>
    </w:p>
    <w:p w14:paraId="12ACF32C" w14:textId="28B1C14F" w:rsidR="008820E8" w:rsidRDefault="0014612A" w:rsidP="00910807">
      <w:r>
        <w:rPr>
          <w:rFonts w:hint="eastAsia"/>
        </w:rPr>
        <w:t>神经网络的代价函数如下：</w:t>
      </w:r>
    </w:p>
    <w:p w14:paraId="4651C333" w14:textId="37A2E3E0" w:rsidR="0014612A" w:rsidRPr="00097BB4" w:rsidRDefault="0014612A" w:rsidP="00910807"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J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</m:t>
                                          </m:r>
                                        </m:e>
                                      </m:d>
                                    </m:sup>
                                  </m:sSup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k+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1-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θ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x</m:t>
                                              </m:r>
                                            </m:e>
                                            <m:sup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i</m:t>
                                                  </m:r>
                                                </m:e>
                                              </m:d>
                                            </m:sup>
                                          </m:sSup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e>
                          </m:func>
                        </m:e>
                      </m:func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</w:rPr>
              </m:ctrlPr>
            </m:fPr>
            <m:num>
              <m:r>
                <w:rPr>
                  <w:rFonts w:ascii="Cambria Math" w:hAnsi="Cambria Math"/>
                  <w:color w:val="FF0000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</w:rPr>
              </m:ctrlPr>
            </m:naryPr>
            <m:sub>
              <m:r>
                <w:rPr>
                  <w:rFonts w:ascii="Cambria Math" w:hAnsi="Cambria Math"/>
                  <w:color w:val="FF0000"/>
                </w:rPr>
                <m:t>l=1</m:t>
              </m:r>
            </m:sub>
            <m:sup>
              <m:r>
                <w:rPr>
                  <w:rFonts w:ascii="Cambria Math" w:hAnsi="Cambria Math"/>
                  <w:color w:val="FF0000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S1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FF0000"/>
                        </w:rPr>
                        <m:t>S1+1</m:t>
                      </m:r>
                    </m:sup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</w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FF000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ji</m:t>
                                  </m:r>
                                </m:sub>
                              </m:sSub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FF0000"/>
                                </w:rPr>
                                <m:t>(l)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14:paraId="0FF98979" w14:textId="068A7BFE" w:rsidR="008820E8" w:rsidRDefault="00FF2A85" w:rsidP="00910807">
      <w:r>
        <w:rPr>
          <w:rFonts w:hint="eastAsia"/>
        </w:rPr>
        <w:t>神经网络反向传播算法：</w:t>
      </w:r>
    </w:p>
    <w:p w14:paraId="347894C6" w14:textId="77777777" w:rsidR="00FF2A85" w:rsidRPr="00FF2A85" w:rsidRDefault="00FF2A85" w:rsidP="00FF2A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2A8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0F04427" wp14:editId="31CACFDD">
            <wp:extent cx="6000750" cy="3253928"/>
            <wp:effectExtent l="0" t="0" r="0" b="3810"/>
            <wp:docPr id="7" name="图片 7" descr="C:\Users\Administrator\AppData\Roaming\Tencent\Users\136829763\TIM\WinTemp\RichOle\OY`_UZCFOL)@Q~74_4`~0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6829763\TIM\WinTemp\RichOle\OY`_UZCFOL)@Q~74_4`~0L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3253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B9A0E" w14:textId="77777777" w:rsidR="008820E8" w:rsidRDefault="008820E8" w:rsidP="00910807"/>
    <w:p w14:paraId="04F206A6" w14:textId="18003ECE" w:rsidR="008820E8" w:rsidRPr="00971E5E" w:rsidRDefault="00971E5E" w:rsidP="00955A54">
      <w:pPr>
        <w:outlineLvl w:val="1"/>
        <w:rPr>
          <w:b/>
        </w:rPr>
      </w:pPr>
      <w:r w:rsidRPr="00971E5E">
        <w:rPr>
          <w:rFonts w:hint="eastAsia"/>
          <w:b/>
        </w:rPr>
        <w:t>应用机器学习的建议</w:t>
      </w:r>
    </w:p>
    <w:p w14:paraId="4857297C" w14:textId="05386826" w:rsidR="008301CC" w:rsidRDefault="00B338D1" w:rsidP="00910807">
      <w:r>
        <w:rPr>
          <w:rFonts w:hint="eastAsia"/>
        </w:rPr>
        <w:t>当我们在调试学习算法的过程中，我们可以有以下尝试的方法：</w:t>
      </w:r>
    </w:p>
    <w:p w14:paraId="600031C6" w14:textId="5BA9D427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的样本数据</w:t>
      </w:r>
    </w:p>
    <w:p w14:paraId="001DD1F4" w14:textId="3DE5937A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将特征值缩放</w:t>
      </w:r>
    </w:p>
    <w:p w14:paraId="09676C70" w14:textId="55C5F7A1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特征</w:t>
      </w:r>
    </w:p>
    <w:p w14:paraId="12E582C7" w14:textId="60BF9B34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组合多项式特征</w:t>
      </w:r>
    </w:p>
    <w:p w14:paraId="31B1F441" w14:textId="2CFDC179" w:rsidR="00B338D1" w:rsidRP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增加或减小lambda值</w:t>
      </w:r>
    </w:p>
    <w:p w14:paraId="51E0FA8C" w14:textId="77777777" w:rsidR="00816777" w:rsidRDefault="00B338D1" w:rsidP="00910807">
      <w:r>
        <w:rPr>
          <w:rFonts w:hint="eastAsia"/>
        </w:rPr>
        <w:t>但上述方法未必能很好的解决问题，我们在评估假设函数时，可以将训练样本</w:t>
      </w:r>
      <w:r w:rsidR="00790014">
        <w:rPr>
          <w:rFonts w:hint="eastAsia"/>
        </w:rPr>
        <w:t>随机</w:t>
      </w:r>
      <w:r>
        <w:rPr>
          <w:rFonts w:hint="eastAsia"/>
        </w:rPr>
        <w:t>分成</w:t>
      </w:r>
      <w:r w:rsidR="00790014">
        <w:rPr>
          <w:rFonts w:hint="eastAsia"/>
        </w:rPr>
        <w:t>70%</w:t>
      </w:r>
      <w:r>
        <w:rPr>
          <w:rFonts w:hint="eastAsia"/>
        </w:rPr>
        <w:t>训练集和</w:t>
      </w:r>
      <w:r w:rsidR="00790014">
        <w:rPr>
          <w:rFonts w:hint="eastAsia"/>
        </w:rPr>
        <w:t>30%</w:t>
      </w:r>
      <w:r>
        <w:rPr>
          <w:rFonts w:hint="eastAsia"/>
        </w:rPr>
        <w:t>测试集</w:t>
      </w:r>
      <w:r w:rsidR="00790014">
        <w:rPr>
          <w:rFonts w:hint="eastAsia"/>
        </w:rPr>
        <w:t>，这样我们通过训练集学习算法，再用测试</w:t>
      </w:r>
      <w:proofErr w:type="gramStart"/>
      <w:r w:rsidR="00790014">
        <w:rPr>
          <w:rFonts w:hint="eastAsia"/>
        </w:rPr>
        <w:t>集计算</w:t>
      </w:r>
      <w:proofErr w:type="gramEnd"/>
      <w:r w:rsidR="00790014">
        <w:rPr>
          <w:rFonts w:hint="eastAsia"/>
        </w:rPr>
        <w:t>误差。</w:t>
      </w:r>
    </w:p>
    <w:p w14:paraId="4050DB30" w14:textId="2485B228" w:rsidR="00790014" w:rsidRPr="00790014" w:rsidRDefault="00790014" w:rsidP="00910807">
      <w:r>
        <w:rPr>
          <w:rFonts w:hint="eastAsia"/>
        </w:rPr>
        <w:t>或者我们可以将样本数据分为</w:t>
      </w:r>
      <w:r w:rsidR="00816777">
        <w:rPr>
          <w:rFonts w:hint="eastAsia"/>
        </w:rPr>
        <w:t>60%</w:t>
      </w:r>
      <w:r>
        <w:rPr>
          <w:rFonts w:hint="eastAsia"/>
        </w:rPr>
        <w:t>训练集、</w:t>
      </w:r>
      <w:r w:rsidR="00816777">
        <w:rPr>
          <w:rFonts w:hint="eastAsia"/>
        </w:rPr>
        <w:t>20%验证集</w:t>
      </w:r>
      <w:r w:rsidR="00B76C94">
        <w:rPr>
          <w:rFonts w:hint="eastAsia"/>
        </w:rPr>
        <w:t>（交叉验证集）</w:t>
      </w:r>
      <w:r>
        <w:rPr>
          <w:rFonts w:hint="eastAsia"/>
        </w:rPr>
        <w:t>和</w:t>
      </w:r>
      <w:r w:rsidR="00816777">
        <w:rPr>
          <w:rFonts w:hint="eastAsia"/>
        </w:rPr>
        <w:t>20%测试集，先训练集学习算法，再用验证集</w:t>
      </w:r>
      <w:r w:rsidR="003527D4">
        <w:rPr>
          <w:rFonts w:hint="eastAsia"/>
        </w:rPr>
        <w:t>对算法进行评价</w:t>
      </w:r>
      <w:r w:rsidR="00816777">
        <w:rPr>
          <w:rFonts w:hint="eastAsia"/>
        </w:rPr>
        <w:t>，最后用测试</w:t>
      </w:r>
      <w:proofErr w:type="gramStart"/>
      <w:r w:rsidR="00816777">
        <w:rPr>
          <w:rFonts w:hint="eastAsia"/>
        </w:rPr>
        <w:t>集检查</w:t>
      </w:r>
      <w:proofErr w:type="gramEnd"/>
      <w:r w:rsidR="00816777">
        <w:rPr>
          <w:rFonts w:hint="eastAsia"/>
        </w:rPr>
        <w:t>算法的泛化能力。</w:t>
      </w:r>
    </w:p>
    <w:p w14:paraId="04E8B1C0" w14:textId="77777777" w:rsidR="00BE635D" w:rsidRDefault="00B76C94" w:rsidP="00910807">
      <w:r>
        <w:rPr>
          <w:rFonts w:hint="eastAsia"/>
        </w:rPr>
        <w:t>如果训练误差和交叉验证误差都很高，那么算法应该存在高偏差，</w:t>
      </w:r>
      <w:proofErr w:type="gramStart"/>
      <w:r>
        <w:rPr>
          <w:rFonts w:hint="eastAsia"/>
        </w:rPr>
        <w:t>即欠拟合</w:t>
      </w:r>
      <w:proofErr w:type="gramEnd"/>
      <w:r>
        <w:rPr>
          <w:rFonts w:hint="eastAsia"/>
        </w:rPr>
        <w:t>；如果训练误差小，但交叉验证误差较大，那么算法存在高方差，即过拟合。</w:t>
      </w:r>
    </w:p>
    <w:p w14:paraId="5570F142" w14:textId="77777777" w:rsidR="00BE635D" w:rsidRPr="004D0394" w:rsidRDefault="00B76C94" w:rsidP="004D0394">
      <w:pPr>
        <w:ind w:leftChars="200" w:left="420"/>
        <w:rPr>
          <w:i/>
        </w:rPr>
      </w:pPr>
      <w:r w:rsidRPr="004D0394">
        <w:rPr>
          <w:rFonts w:hint="eastAsia"/>
          <w:i/>
        </w:rPr>
        <w:t>正则化可以很好的解决偏差或方差问题。</w:t>
      </w:r>
    </w:p>
    <w:p w14:paraId="2C5C72E7" w14:textId="68E45AD9" w:rsidR="00B76C94" w:rsidRDefault="00BE635D" w:rsidP="004D0394">
      <w:pPr>
        <w:ind w:leftChars="200" w:left="420"/>
      </w:pPr>
      <w:r w:rsidRPr="004D0394">
        <w:rPr>
          <w:rFonts w:hint="eastAsia"/>
          <w:i/>
        </w:rPr>
        <w:t>可视化学习曲线可以很直观的看出高偏差和高方差的现象。</w:t>
      </w:r>
    </w:p>
    <w:p w14:paraId="7FE4BB0C" w14:textId="57DF306A" w:rsidR="00BE635D" w:rsidRDefault="00AB6A84" w:rsidP="00910807">
      <w:r>
        <w:rPr>
          <w:rFonts w:hint="eastAsia"/>
        </w:rPr>
        <w:t>当您在研究一个机器学习算法是，最好的做饭是先实现一个简单粗暴的算法，尽管它不太理想或者效果很差，一旦有了一个算法雏形之后我们再对它进行优化改进，看看它所造成的错误，通过误差分析看看出现了什么错误，然后决定优化方法。</w:t>
      </w:r>
    </w:p>
    <w:p w14:paraId="52169E2B" w14:textId="690676C9" w:rsidR="00AB7AE4" w:rsidRDefault="00B26099" w:rsidP="00910807">
      <w:r>
        <w:rPr>
          <w:rFonts w:hint="eastAsia"/>
        </w:rPr>
        <w:t>当我们的训练集样本数据的正样本数与负样本数比例非常高，而我们预测y=0的概率非常</w:t>
      </w:r>
      <w:r>
        <w:rPr>
          <w:rFonts w:hint="eastAsia"/>
        </w:rPr>
        <w:lastRenderedPageBreak/>
        <w:t>好，但实际是算法欺骗了我们，我们称之为</w:t>
      </w:r>
      <w:r w:rsidR="00AB7AE4" w:rsidRPr="00B26099">
        <w:rPr>
          <w:rFonts w:hint="eastAsia"/>
          <w:b/>
        </w:rPr>
        <w:t>偏斜类</w:t>
      </w:r>
      <w:r>
        <w:rPr>
          <w:rFonts w:hint="eastAsia"/>
        </w:rPr>
        <w:t>，计算查准率和召回率可以很好的检查此类问题，</w:t>
      </w:r>
      <w:r w:rsidR="00AB7AE4" w:rsidRPr="00B26099">
        <w:rPr>
          <w:rFonts w:hint="eastAsia"/>
          <w:b/>
        </w:rPr>
        <w:t>查准率</w:t>
      </w:r>
      <w:r w:rsidR="00AB7AE4">
        <w:rPr>
          <w:rFonts w:hint="eastAsia"/>
        </w:rPr>
        <w:t>=真</w:t>
      </w:r>
      <w:proofErr w:type="gramStart"/>
      <w:r w:rsidR="00AB7AE4">
        <w:rPr>
          <w:rFonts w:hint="eastAsia"/>
        </w:rPr>
        <w:t>阳性数</w:t>
      </w:r>
      <w:proofErr w:type="gramEnd"/>
      <w:r w:rsidR="00AB7AE4">
        <w:rPr>
          <w:rFonts w:hint="eastAsia"/>
        </w:rPr>
        <w:t>/预测阳性数，</w:t>
      </w:r>
      <w:r w:rsidR="00AB7AE4" w:rsidRPr="00B26099">
        <w:rPr>
          <w:rFonts w:hint="eastAsia"/>
          <w:b/>
        </w:rPr>
        <w:t>召回率</w:t>
      </w:r>
      <w:r w:rsidR="00AB7AE4">
        <w:rPr>
          <w:rFonts w:hint="eastAsia"/>
        </w:rPr>
        <w:t>=真</w:t>
      </w:r>
      <w:proofErr w:type="gramStart"/>
      <w:r w:rsidR="00AB7AE4">
        <w:rPr>
          <w:rFonts w:hint="eastAsia"/>
        </w:rPr>
        <w:t>阳性</w:t>
      </w:r>
      <w:proofErr w:type="gramEnd"/>
      <w:r w:rsidR="00AB7AE4">
        <w:rPr>
          <w:rFonts w:hint="eastAsia"/>
        </w:rPr>
        <w:t>数/实际阳性</w:t>
      </w:r>
      <w:r>
        <w:rPr>
          <w:rFonts w:hint="eastAsia"/>
        </w:rPr>
        <w:t>数，查准率和召回率越高说明算法越好。</w:t>
      </w:r>
    </w:p>
    <w:p w14:paraId="48BEBD99" w14:textId="77777777" w:rsidR="00AB7AE4" w:rsidRPr="00B26099" w:rsidRDefault="00AB7AE4" w:rsidP="00910807"/>
    <w:p w14:paraId="275D98C0" w14:textId="3C81F26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支持向量机</w:t>
      </w:r>
    </w:p>
    <w:p w14:paraId="10992D24" w14:textId="4DCD6B95" w:rsidR="001F504A" w:rsidRDefault="00312B95" w:rsidP="00910807">
      <w:r w:rsidRPr="00282A85">
        <w:t>SVM的全称是Support Vector Machine，即支持向量机，主要用于解决模式识别领域中的数据分类问题，属于有监督学习算法的一种</w:t>
      </w:r>
      <w:r w:rsidR="00282A85">
        <w:rPr>
          <w:rFonts w:hint="eastAsia"/>
        </w:rPr>
        <w:t>，</w:t>
      </w:r>
      <w:r w:rsidR="00156C17">
        <w:rPr>
          <w:rFonts w:hint="eastAsia"/>
        </w:rPr>
        <w:t>S</w:t>
      </w:r>
      <w:r w:rsidR="00156C17">
        <w:t>VM</w:t>
      </w:r>
      <w:r w:rsidR="00156C17">
        <w:rPr>
          <w:rFonts w:hint="eastAsia"/>
        </w:rPr>
        <w:t>也叫大间距分类器。</w:t>
      </w:r>
    </w:p>
    <w:p w14:paraId="53F5AFA6" w14:textId="7B445F9A" w:rsidR="008820E8" w:rsidRDefault="00156C17" w:rsidP="00C20481">
      <w:pPr>
        <w:jc w:val="center"/>
      </w:pPr>
      <w:r w:rsidRPr="00156C17">
        <w:rPr>
          <w:noProof/>
        </w:rPr>
        <w:drawing>
          <wp:inline distT="0" distB="0" distL="0" distR="0" wp14:anchorId="4F370006" wp14:editId="39245B3E">
            <wp:extent cx="4764692" cy="2575412"/>
            <wp:effectExtent l="0" t="0" r="0" b="0"/>
            <wp:docPr id="8" name="图片 8" descr="C:\Users\Administrator\Documents\Tencent Files\188512936\FileRecv\MobileFile\Image\ZV2[%[93HJ1X$8PMYF6{~`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188512936\FileRecv\MobileFile\Image\ZV2[%[93HJ1X$8PMYF6{~`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9727" cy="2578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046A1" w14:textId="5D805779" w:rsidR="008820E8" w:rsidRDefault="007B36C6" w:rsidP="00910807">
      <w:r>
        <w:rPr>
          <w:rFonts w:hint="eastAsia"/>
        </w:rPr>
        <w:t>核函数</w:t>
      </w:r>
    </w:p>
    <w:p w14:paraId="5E9EC63F" w14:textId="0C2837C1" w:rsidR="008301CC" w:rsidRDefault="008301CC" w:rsidP="00910807"/>
    <w:p w14:paraId="7DEFAAEC" w14:textId="77777777" w:rsidR="008301CC" w:rsidRDefault="008301CC" w:rsidP="00910807"/>
    <w:p w14:paraId="18903885" w14:textId="5B097EF9" w:rsidR="001F504A" w:rsidRPr="00E62BF8" w:rsidRDefault="00E62BF8" w:rsidP="000A76F7">
      <w:pPr>
        <w:outlineLvl w:val="0"/>
        <w:rPr>
          <w:b/>
        </w:rPr>
      </w:pPr>
      <w:r w:rsidRPr="00E62BF8">
        <w:rPr>
          <w:rFonts w:hint="eastAsia"/>
          <w:b/>
        </w:rPr>
        <w:t>无监督学习</w:t>
      </w:r>
    </w:p>
    <w:p w14:paraId="5A657C90" w14:textId="5C05342B" w:rsidR="001F504A" w:rsidRDefault="00955A54" w:rsidP="00910807">
      <w:r>
        <w:rPr>
          <w:rFonts w:hint="eastAsia"/>
        </w:rPr>
        <w:t>无监督学习就是应用一些没有标签的样本来训练模型</w:t>
      </w:r>
      <w:r w:rsidR="002A0E55">
        <w:rPr>
          <w:rFonts w:hint="eastAsia"/>
        </w:rPr>
        <w:t>，来达到我们的分析、分类等目的。其应用场景广泛，如消费者细分、社会人际关系分析、管理计算机集群等</w:t>
      </w:r>
    </w:p>
    <w:p w14:paraId="437E8B49" w14:textId="77777777" w:rsidR="008301CC" w:rsidRDefault="008301CC" w:rsidP="00910807"/>
    <w:p w14:paraId="7C3186B3" w14:textId="2DE03F10" w:rsidR="001F504A" w:rsidRPr="00E62BF8" w:rsidRDefault="00E62BF8" w:rsidP="000A76F7">
      <w:pPr>
        <w:outlineLvl w:val="1"/>
        <w:rPr>
          <w:b/>
        </w:rPr>
      </w:pPr>
      <w:r w:rsidRPr="00E62BF8">
        <w:rPr>
          <w:rFonts w:hint="eastAsia"/>
          <w:b/>
        </w:rPr>
        <w:t>K</w:t>
      </w:r>
      <w:r w:rsidRPr="00E62BF8">
        <w:rPr>
          <w:b/>
        </w:rPr>
        <w:t>-means</w:t>
      </w:r>
      <w:r w:rsidR="004854B3">
        <w:rPr>
          <w:b/>
        </w:rPr>
        <w:t xml:space="preserve"> </w:t>
      </w:r>
    </w:p>
    <w:p w14:paraId="37F0668C" w14:textId="2C1B26F7" w:rsidR="00E62BF8" w:rsidRDefault="0059426E" w:rsidP="00910807">
      <w:r>
        <w:rPr>
          <w:rFonts w:hint="eastAsia"/>
        </w:rPr>
        <w:t>K均值算法是应用比较广泛的聚类分析算法。</w:t>
      </w:r>
      <w:r w:rsidR="00340423">
        <w:rPr>
          <w:rFonts w:hint="eastAsia"/>
        </w:rPr>
        <w:t>它是一个迭代算法，会做两件事，</w:t>
      </w:r>
      <w:proofErr w:type="gramStart"/>
      <w:r w:rsidR="00340423">
        <w:rPr>
          <w:rFonts w:hint="eastAsia"/>
        </w:rPr>
        <w:t>第一是</w:t>
      </w:r>
      <w:r w:rsidR="00340423" w:rsidRPr="00340423">
        <w:rPr>
          <w:rFonts w:hint="eastAsia"/>
          <w:b/>
        </w:rPr>
        <w:t>簇</w:t>
      </w:r>
      <w:r w:rsidR="00340423">
        <w:rPr>
          <w:rFonts w:hint="eastAsia"/>
        </w:rPr>
        <w:t>分配</w:t>
      </w:r>
      <w:proofErr w:type="gramEnd"/>
      <w:r w:rsidR="00340423">
        <w:rPr>
          <w:rFonts w:hint="eastAsia"/>
        </w:rPr>
        <w:t>，第二是移动</w:t>
      </w:r>
      <w:r w:rsidR="00340423" w:rsidRPr="00340423">
        <w:rPr>
          <w:rFonts w:hint="eastAsia"/>
          <w:b/>
        </w:rPr>
        <w:t>聚类中心</w:t>
      </w:r>
      <w:r w:rsidR="00340423">
        <w:rPr>
          <w:rFonts w:hint="eastAsia"/>
        </w:rPr>
        <w:t>，</w:t>
      </w:r>
      <w:r w:rsidR="005865E4">
        <w:rPr>
          <w:rFonts w:hint="eastAsia"/>
        </w:rPr>
        <w:t>具体算法如下图：</w:t>
      </w:r>
    </w:p>
    <w:p w14:paraId="5C907B14" w14:textId="3362A2DB" w:rsidR="00340423" w:rsidRPr="00340423" w:rsidRDefault="00340423" w:rsidP="003404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34042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A8D5F5E" wp14:editId="768515EC">
            <wp:extent cx="4351959" cy="2178599"/>
            <wp:effectExtent l="0" t="0" r="0" b="0"/>
            <wp:docPr id="9" name="图片 9" descr="C:\Users\Administrator\AppData\Roaming\Tencent\Users\188512936\TIM\WinTemp\RichOle\N]SEG6UQUW6B~$HEFS$KEK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N]SEG6UQUW6B~$HEFS$KEKH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9468" cy="2182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AD4C5" w14:textId="7F5C9124" w:rsidR="004B49ED" w:rsidRDefault="004B49ED" w:rsidP="00910807">
      <w:r>
        <w:rPr>
          <w:rFonts w:hint="eastAsia"/>
        </w:rPr>
        <w:t>代价函数如下：</w:t>
      </w:r>
    </w:p>
    <w:p w14:paraId="1D3906E5" w14:textId="4A44D938" w:rsidR="004B49ED" w:rsidRPr="000E720D" w:rsidRDefault="000E720D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w:lastRenderedPageBreak/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c</m:t>
                  </m:r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e>
                  </m:d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K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μ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||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1FD0FDBA" w14:textId="77777777" w:rsidR="00B8646C" w:rsidRDefault="005865E4" w:rsidP="00910807">
      <w:r>
        <w:rPr>
          <w:rFonts w:hint="eastAsia"/>
        </w:rPr>
        <w:t>在随机初始化K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聚类中心时，我们可以随机抽取K个数据样本</w:t>
      </w:r>
      <w:proofErr w:type="gramStart"/>
      <w:r>
        <w:rPr>
          <w:rFonts w:hint="eastAsia"/>
        </w:rPr>
        <w:t>来</w:t>
      </w:r>
      <w:proofErr w:type="gramEnd"/>
      <w:r>
        <w:rPr>
          <w:rFonts w:hint="eastAsia"/>
        </w:rPr>
        <w:t>作为我们的聚类中心</w:t>
      </w:r>
      <w:r w:rsidR="00920798">
        <w:rPr>
          <w:rFonts w:hint="eastAsia"/>
        </w:rPr>
        <w:t>。</w:t>
      </w:r>
      <w:r w:rsidR="003F5240">
        <w:rPr>
          <w:rFonts w:hint="eastAsia"/>
        </w:rPr>
        <w:t>另外，我们可以运行N次（一般在5</w:t>
      </w:r>
      <w:r w:rsidR="003F5240">
        <w:t>0</w:t>
      </w:r>
      <w:r w:rsidR="003F5240">
        <w:rPr>
          <w:rFonts w:hint="eastAsia"/>
        </w:rPr>
        <w:t>到1</w:t>
      </w:r>
      <w:r w:rsidR="003F5240">
        <w:t>000</w:t>
      </w:r>
      <w:r w:rsidR="003F5240">
        <w:rPr>
          <w:rFonts w:hint="eastAsia"/>
        </w:rPr>
        <w:t>）K均值算法，来选择一个比较合理的结果，从而避免算法陷入局部最优解。</w:t>
      </w:r>
    </w:p>
    <w:p w14:paraId="7D6C17C4" w14:textId="1DDCEC58" w:rsidR="00B8646C" w:rsidRPr="00340423" w:rsidRDefault="00B8646C" w:rsidP="00910807">
      <w:r>
        <w:rPr>
          <w:rFonts w:hint="eastAsia"/>
        </w:rPr>
        <w:t>我们如何选择K的值呢？这个没有固定的套路或者自动的方法，基本上是</w:t>
      </w:r>
      <w:r w:rsidR="00E2656F">
        <w:rPr>
          <w:rFonts w:hint="eastAsia"/>
        </w:rPr>
        <w:t>依赖于我们自己的意愿</w:t>
      </w:r>
      <w:r>
        <w:rPr>
          <w:rFonts w:hint="eastAsia"/>
        </w:rPr>
        <w:t>，可以可视化聚类结果，然后选择一个你比较中意的值</w:t>
      </w:r>
      <w:r w:rsidR="00446211">
        <w:rPr>
          <w:rFonts w:hint="eastAsia"/>
        </w:rPr>
        <w:t>（可以</w:t>
      </w:r>
      <w:r w:rsidR="00A168C3">
        <w:rPr>
          <w:rFonts w:hint="eastAsia"/>
        </w:rPr>
        <w:t>尝试</w:t>
      </w:r>
      <w:r w:rsidR="00446211">
        <w:rPr>
          <w:rFonts w:hint="eastAsia"/>
        </w:rPr>
        <w:t>肘部法则）</w:t>
      </w:r>
      <w:r>
        <w:rPr>
          <w:rFonts w:hint="eastAsia"/>
        </w:rPr>
        <w:t>。</w:t>
      </w:r>
    </w:p>
    <w:p w14:paraId="0ACCD7C8" w14:textId="6F7EBDEA" w:rsidR="00E62BF8" w:rsidRPr="00E2656F" w:rsidRDefault="00E62BF8" w:rsidP="00910807"/>
    <w:p w14:paraId="6C48A4EE" w14:textId="07DCA024" w:rsidR="00E62BF8" w:rsidRPr="00DF60E5" w:rsidRDefault="00DF60E5" w:rsidP="00DF60E5">
      <w:pPr>
        <w:outlineLvl w:val="1"/>
        <w:rPr>
          <w:b/>
        </w:rPr>
      </w:pPr>
      <w:r w:rsidRPr="00DF60E5">
        <w:rPr>
          <w:rFonts w:hint="eastAsia"/>
          <w:b/>
        </w:rPr>
        <w:t>降维</w:t>
      </w:r>
    </w:p>
    <w:p w14:paraId="32980645" w14:textId="2D9D71E8" w:rsidR="00E62BF8" w:rsidRDefault="00F9577A" w:rsidP="00910807">
      <w:r>
        <w:rPr>
          <w:rFonts w:hint="eastAsia"/>
        </w:rPr>
        <w:t>降维</w:t>
      </w:r>
      <w:r w:rsidR="006C7183">
        <w:rPr>
          <w:rFonts w:hint="eastAsia"/>
        </w:rPr>
        <w:t>，</w:t>
      </w:r>
      <w:r>
        <w:rPr>
          <w:rFonts w:hint="eastAsia"/>
        </w:rPr>
        <w:t>即</w:t>
      </w:r>
      <w:r w:rsidR="006C7183">
        <w:rPr>
          <w:rFonts w:hint="eastAsia"/>
        </w:rPr>
        <w:t>将</w:t>
      </w:r>
      <w:r>
        <w:rPr>
          <w:rFonts w:hint="eastAsia"/>
        </w:rPr>
        <w:t>数据从高维降到低维</w:t>
      </w:r>
      <w:r w:rsidR="006C7183">
        <w:rPr>
          <w:rFonts w:hint="eastAsia"/>
        </w:rPr>
        <w:t>，将数据压缩，这样使我们的算法运行得更快。</w:t>
      </w:r>
    </w:p>
    <w:p w14:paraId="5383DC15" w14:textId="4A4597EB" w:rsidR="00E62BF8" w:rsidRDefault="00F3600E" w:rsidP="00910807">
      <w:proofErr w:type="gramStart"/>
      <w:r>
        <w:rPr>
          <w:rFonts w:hint="eastAsia"/>
        </w:rPr>
        <w:t>降维最</w:t>
      </w:r>
      <w:proofErr w:type="gramEnd"/>
      <w:r>
        <w:rPr>
          <w:rFonts w:hint="eastAsia"/>
        </w:rPr>
        <w:t>常用的算法是主成分分析法(P</w:t>
      </w:r>
      <w:r>
        <w:t>CA)</w:t>
      </w:r>
      <w:r>
        <w:rPr>
          <w:rFonts w:hint="eastAsia"/>
        </w:rPr>
        <w:t>，它试图找到一个低维平面，使得数据投影到这个平面的距离最短。</w:t>
      </w:r>
    </w:p>
    <w:p w14:paraId="6AE1E11E" w14:textId="162FA99B" w:rsidR="006E6EC4" w:rsidRPr="006E6EC4" w:rsidRDefault="006E6EC4" w:rsidP="00910807">
      <w:pPr>
        <w:rPr>
          <w:rFonts w:hint="eastAsia"/>
        </w:rPr>
      </w:pPr>
      <w:r w:rsidRPr="006E6EC4">
        <w:rPr>
          <w:rFonts w:hint="eastAsia"/>
          <w:i/>
        </w:rPr>
        <w:t>P</w:t>
      </w:r>
      <w:r w:rsidRPr="006E6EC4">
        <w:rPr>
          <w:i/>
        </w:rPr>
        <w:t>CA</w:t>
      </w:r>
      <w:r w:rsidRPr="006E6EC4">
        <w:rPr>
          <w:rFonts w:hint="eastAsia"/>
          <w:i/>
        </w:rPr>
        <w:t>与线性回归有些相似，但是两区是不同的，P</w:t>
      </w:r>
      <w:r w:rsidRPr="006E6EC4">
        <w:rPr>
          <w:i/>
        </w:rPr>
        <w:t>CA</w:t>
      </w:r>
      <w:r w:rsidRPr="006E6EC4">
        <w:rPr>
          <w:rFonts w:hint="eastAsia"/>
          <w:i/>
        </w:rPr>
        <w:t>要找的是最小投影误差，而线性回归要找的是预测值与真实值的方差。</w:t>
      </w:r>
    </w:p>
    <w:p w14:paraId="604905ED" w14:textId="2F7F8012" w:rsidR="00E62BF8" w:rsidRDefault="00F50292" w:rsidP="00910807">
      <w:r>
        <w:rPr>
          <w:rFonts w:hint="eastAsia"/>
        </w:rPr>
        <w:t>在</w:t>
      </w:r>
      <w:proofErr w:type="gramStart"/>
      <w:r w:rsidR="00DB57A7">
        <w:rPr>
          <w:rFonts w:hint="eastAsia"/>
        </w:rPr>
        <w:t>降维之前</w:t>
      </w:r>
      <w:proofErr w:type="gramEnd"/>
      <w:r w:rsidR="00DB57A7">
        <w:rPr>
          <w:rFonts w:hint="eastAsia"/>
        </w:rPr>
        <w:t>，我们先要对数据进行处理，包括均值标准化和特诊缩放。均值标准化的处理为如下：</w:t>
      </w:r>
    </w:p>
    <w:p w14:paraId="4FE56E69" w14:textId="1A8D379C" w:rsidR="00DB57A7" w:rsidRPr="00DB57A7" w:rsidRDefault="003315B2" w:rsidP="00DB57A7">
      <w:pPr>
        <w:jc w:val="center"/>
        <w:rPr>
          <w:sz w:val="32"/>
          <w:szCs w:val="32"/>
          <w:shd w:val="clear" w:color="auto" w:fill="D9D9D9" w:themeFill="background1" w:themeFillShade="D9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naryPr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i=1</m:t>
            </m:r>
          </m:sub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shd w:val="clear" w:color="auto" w:fill="D9D9D9" w:themeFill="background1" w:themeFillShade="D9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  <w:shd w:val="clear" w:color="auto" w:fill="D9D9D9" w:themeFill="background1" w:themeFillShade="D9"/>
                      </w:rPr>
                      <m:t>j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(i)</m:t>
                </m:r>
              </m:sup>
            </m:sSup>
          </m:e>
        </m:nary>
      </m:oMath>
      <w:r w:rsidR="00DB57A7" w:rsidRPr="00DB57A7">
        <w:rPr>
          <w:rFonts w:hint="eastAsia"/>
          <w:sz w:val="32"/>
          <w:szCs w:val="32"/>
        </w:rPr>
        <w:t xml:space="preserve"> </w:t>
      </w:r>
      <w:r w:rsidR="00DB57A7">
        <w:rPr>
          <w:sz w:val="32"/>
          <w:szCs w:val="32"/>
        </w:rPr>
        <w:t>=&gt;</w:t>
      </w:r>
      <w:r w:rsidR="00DB57A7" w:rsidRPr="00DB57A7">
        <w:rPr>
          <w:sz w:val="32"/>
          <w:szCs w:val="32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shd w:val="clear" w:color="auto" w:fill="D9D9D9" w:themeFill="background1" w:themeFillShade="D9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  <w:shd w:val="clear" w:color="auto" w:fill="D9D9D9" w:themeFill="background1" w:themeFillShade="D9"/>
                  </w:rPr>
                  <m:t>j</m:t>
                </m:r>
              </m:sub>
            </m:sSub>
          </m:e>
          <m:sup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(i)</m:t>
            </m:r>
          </m:sup>
        </m:sSup>
        <m:r>
          <m:rPr>
            <m:sty m:val="p"/>
          </m:rP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=</m:t>
        </m:r>
        <m:sSub>
          <m:sSubPr>
            <m:ctrlP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x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  <w:shd w:val="clear" w:color="auto" w:fill="D9D9D9" w:themeFill="background1" w:themeFillShade="D9"/>
          </w:rPr>
          <m:t>-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  <w:shd w:val="clear" w:color="auto" w:fill="D9D9D9" w:themeFill="background1" w:themeFillShade="D9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μ</m:t>
            </m:r>
          </m:e>
          <m:sub>
            <m:r>
              <w:rPr>
                <w:rFonts w:ascii="Cambria Math" w:hAnsi="Cambria Math"/>
                <w:sz w:val="32"/>
                <w:szCs w:val="32"/>
                <w:shd w:val="clear" w:color="auto" w:fill="D9D9D9" w:themeFill="background1" w:themeFillShade="D9"/>
              </w:rPr>
              <m:t>j</m:t>
            </m:r>
          </m:sub>
        </m:sSub>
      </m:oMath>
    </w:p>
    <w:p w14:paraId="4DBA673B" w14:textId="7AF1F59B" w:rsidR="002A5741" w:rsidRPr="002A5741" w:rsidRDefault="002A5741" w:rsidP="002A574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A574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AE9FDCD" wp14:editId="7C87A5D6">
            <wp:extent cx="4895850" cy="2124075"/>
            <wp:effectExtent l="0" t="0" r="0" b="9525"/>
            <wp:docPr id="10" name="图片 10" descr="C:\Users\Administrator\AppData\Roaming\Tencent\Users\188512936\TIM\WinTemp\RichOle\7IR}Z2B{YZ{D5QA@[WKW1$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88512936\TIM\WinTemp\RichOle\7IR}Z2B{YZ{D5QA@[WKW1$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DC163" w14:textId="7CAD7BFF" w:rsidR="00E62BF8" w:rsidRDefault="00C45847" w:rsidP="00910807">
      <w:pPr>
        <w:rPr>
          <w:rFonts w:hint="eastAsia"/>
        </w:rPr>
      </w:pPr>
      <w:proofErr w:type="spellStart"/>
      <w:r>
        <w:t>svd</w:t>
      </w:r>
      <w:proofErr w:type="spellEnd"/>
      <w:r>
        <w:rPr>
          <w:rFonts w:hint="eastAsia"/>
        </w:rPr>
        <w:t>为奇异值分解</w:t>
      </w:r>
      <w:r w:rsidR="00D60C35">
        <w:rPr>
          <w:rFonts w:hint="eastAsia"/>
        </w:rPr>
        <w:t>。</w:t>
      </w:r>
    </w:p>
    <w:p w14:paraId="1AEFEFB0" w14:textId="01CAEE5C" w:rsidR="00E62BF8" w:rsidRDefault="00E62BF8" w:rsidP="00910807"/>
    <w:p w14:paraId="6126F478" w14:textId="3BF9519E" w:rsidR="00E62BF8" w:rsidRPr="00637BA7" w:rsidRDefault="00637BA7" w:rsidP="00637BA7">
      <w:pPr>
        <w:outlineLvl w:val="1"/>
        <w:rPr>
          <w:b/>
        </w:rPr>
      </w:pPr>
      <w:r w:rsidRPr="00637BA7">
        <w:rPr>
          <w:rFonts w:hint="eastAsia"/>
          <w:b/>
        </w:rPr>
        <w:t>异常检测</w:t>
      </w:r>
    </w:p>
    <w:p w14:paraId="221DD82B" w14:textId="5B065341" w:rsidR="00E62BF8" w:rsidRDefault="008C55DE" w:rsidP="00910807">
      <w:pPr>
        <w:rPr>
          <w:rFonts w:hint="eastAsia"/>
        </w:rPr>
      </w:pPr>
      <w:r>
        <w:rPr>
          <w:rFonts w:hint="eastAsia"/>
        </w:rPr>
        <w:t>异常检测就是给定数据集{</w:t>
      </w:r>
      <w:r>
        <w:t>x1,x2,x3,x4…</w:t>
      </w:r>
      <w:r>
        <w:rPr>
          <w:rFonts w:hint="eastAsia"/>
        </w:rPr>
        <w:t>}，判断</w:t>
      </w:r>
      <w:proofErr w:type="spellStart"/>
      <w:r>
        <w:t>x_test</w:t>
      </w:r>
      <w:proofErr w:type="spellEnd"/>
      <w:r>
        <w:rPr>
          <w:rFonts w:hint="eastAsia"/>
        </w:rPr>
        <w:t>是否异常？</w:t>
      </w:r>
      <w:r w:rsidR="008662FF">
        <w:rPr>
          <w:rFonts w:hint="eastAsia"/>
        </w:rPr>
        <w:t>它</w:t>
      </w:r>
      <w:r w:rsidR="00042C7B">
        <w:rPr>
          <w:rFonts w:hint="eastAsia"/>
        </w:rPr>
        <w:t>经常用于用户异常行为检测，工业制造，数据中心计算机监控等领域。</w:t>
      </w:r>
    </w:p>
    <w:p w14:paraId="522F7B6D" w14:textId="08170A45" w:rsidR="008C55DE" w:rsidRDefault="00042C7B" w:rsidP="00910807">
      <w:r>
        <w:rPr>
          <w:rFonts w:hint="eastAsia"/>
        </w:rPr>
        <w:t>高斯分布也要正态分布，如何来表示高斯分布：</w:t>
      </w:r>
    </w:p>
    <w:p w14:paraId="76F1BE86" w14:textId="6C518444" w:rsidR="00042C7B" w:rsidRPr="00F11356" w:rsidRDefault="00042C7B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x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~N(μ,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0E4C21B0" w14:textId="0139B167" w:rsidR="00F11356" w:rsidRPr="009C2392" w:rsidRDefault="009C2392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μ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1D576F39" w14:textId="28310245" w:rsidR="009C2392" w:rsidRPr="00042C7B" w:rsidRDefault="009C2392" w:rsidP="00910807">
      <w:pPr>
        <w:rPr>
          <w:rFonts w:hint="eastAsia"/>
          <w:sz w:val="32"/>
          <w:szCs w:val="32"/>
        </w:rPr>
      </w:pPr>
      <m:oMathPara>
        <m:oMath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δ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-μ)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63DCDA7" w14:textId="25482051" w:rsidR="00E62BF8" w:rsidRDefault="00042C7B" w:rsidP="00910807">
      <w:pPr>
        <w:rPr>
          <w:rFonts w:hint="eastAsia"/>
        </w:rPr>
      </w:pPr>
      <w:r>
        <w:rPr>
          <w:rFonts w:hint="eastAsia"/>
        </w:rPr>
        <w:t>其中参数为均值和方差。</w:t>
      </w:r>
    </w:p>
    <w:p w14:paraId="53128A1A" w14:textId="55352A6D" w:rsidR="00E62BF8" w:rsidRDefault="00CF4925" w:rsidP="00910807">
      <w:r>
        <w:rPr>
          <w:rFonts w:hint="eastAsia"/>
        </w:rPr>
        <w:t>异常检测的算法如下：</w:t>
      </w:r>
    </w:p>
    <w:p w14:paraId="73A97A0D" w14:textId="6E5493FD" w:rsidR="00CF4925" w:rsidRPr="001279BD" w:rsidRDefault="005406CF" w:rsidP="00910807">
      <w:pPr>
        <w:rPr>
          <w:rFonts w:hint="eastAsia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p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p</m:t>
              </m:r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;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32"/>
                  <w:szCs w:val="32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hAnsi="Cambria Math"/>
                      <w:sz w:val="32"/>
                      <w:szCs w:val="32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π</m:t>
                      </m:r>
                    </m:e>
                  </m:rad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exp⁡</m:t>
              </m:r>
              <m:r>
                <w:rPr>
                  <w:rFonts w:ascii="Cambria Math" w:hAnsi="Cambria Math"/>
                  <w:sz w:val="32"/>
                  <w:szCs w:val="32"/>
                </w:rPr>
                <m:t>(-</m:t>
              </m:r>
              <m:f>
                <m:f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D3F3073" w14:textId="30A95C55" w:rsidR="00E62BF8" w:rsidRDefault="00E50C8C" w:rsidP="00910807">
      <w:r>
        <w:rPr>
          <w:rFonts w:hint="eastAsia"/>
        </w:rPr>
        <w:t>在异常检测中，我们</w:t>
      </w:r>
      <w:r w:rsidR="00FA4EBB">
        <w:rPr>
          <w:rFonts w:hint="eastAsia"/>
        </w:rPr>
        <w:t>在什么情况下使用异常检测算法或者是监督学习算法呢？</w:t>
      </w:r>
    </w:p>
    <w:p w14:paraId="6C480124" w14:textId="7375A910" w:rsidR="00FA4EBB" w:rsidRPr="00FA4EBB" w:rsidRDefault="00FA4EBB" w:rsidP="00A16AF1">
      <w:pPr>
        <w:ind w:leftChars="200" w:left="420"/>
        <w:rPr>
          <w:i/>
        </w:rPr>
      </w:pPr>
      <w:r w:rsidRPr="00FA4EBB">
        <w:rPr>
          <w:rFonts w:hint="eastAsia"/>
          <w:i/>
        </w:rPr>
        <w:t>当有少量正样本和</w:t>
      </w:r>
      <w:proofErr w:type="gramStart"/>
      <w:r w:rsidRPr="00FA4EBB">
        <w:rPr>
          <w:rFonts w:hint="eastAsia"/>
          <w:i/>
        </w:rPr>
        <w:t>大量负</w:t>
      </w:r>
      <w:proofErr w:type="gramEnd"/>
      <w:r w:rsidRPr="00FA4EBB">
        <w:rPr>
          <w:rFonts w:hint="eastAsia"/>
          <w:i/>
        </w:rPr>
        <w:t>样本时，使用异常检测算法；</w:t>
      </w:r>
    </w:p>
    <w:p w14:paraId="03E3BF2E" w14:textId="36B52436" w:rsidR="00FA4EBB" w:rsidRPr="00FA4EBB" w:rsidRDefault="00FA4EBB" w:rsidP="00A16AF1">
      <w:pPr>
        <w:ind w:leftChars="200" w:left="420"/>
        <w:rPr>
          <w:rFonts w:hint="eastAsia"/>
          <w:i/>
        </w:rPr>
      </w:pPr>
      <w:r w:rsidRPr="00FA4EBB">
        <w:rPr>
          <w:rFonts w:hint="eastAsia"/>
          <w:i/>
        </w:rPr>
        <w:t>当同事存在大量正样本和负样本时，使用监督学习算法；</w:t>
      </w:r>
    </w:p>
    <w:p w14:paraId="07C16125" w14:textId="7C61A81C" w:rsidR="00E62BF8" w:rsidRDefault="00E62BF8" w:rsidP="00910807">
      <w:bookmarkStart w:id="0" w:name="_GoBack"/>
      <w:bookmarkEnd w:id="0"/>
    </w:p>
    <w:p w14:paraId="497B3414" w14:textId="1689D17D" w:rsidR="009B48D9" w:rsidRDefault="009B48D9" w:rsidP="00910807"/>
    <w:p w14:paraId="4036634E" w14:textId="018C7856" w:rsidR="009B48D9" w:rsidRDefault="009B48D9" w:rsidP="00910807"/>
    <w:p w14:paraId="04F13C49" w14:textId="35A2631C" w:rsidR="009B48D9" w:rsidRDefault="009B48D9" w:rsidP="00910807"/>
    <w:p w14:paraId="31C0FD0D" w14:textId="53B8A813" w:rsidR="009B48D9" w:rsidRDefault="009B48D9" w:rsidP="00910807"/>
    <w:p w14:paraId="6E14BE43" w14:textId="2CD3F69E" w:rsidR="009B48D9" w:rsidRDefault="009B48D9" w:rsidP="00910807"/>
    <w:p w14:paraId="5AA8E2FD" w14:textId="1C18EAB7" w:rsidR="009B48D9" w:rsidRDefault="009B48D9" w:rsidP="00910807"/>
    <w:p w14:paraId="02F12A0D" w14:textId="78E6F7B5" w:rsidR="009B48D9" w:rsidRDefault="009B48D9" w:rsidP="00910807"/>
    <w:p w14:paraId="4FB9C36E" w14:textId="248B3A4A" w:rsidR="009B48D9" w:rsidRDefault="009B48D9" w:rsidP="00910807"/>
    <w:p w14:paraId="0C47EEDF" w14:textId="3EA38727" w:rsidR="009B48D9" w:rsidRDefault="009B48D9" w:rsidP="00910807"/>
    <w:p w14:paraId="2284A81B" w14:textId="5631CB7B" w:rsidR="009B48D9" w:rsidRDefault="009B48D9" w:rsidP="00910807"/>
    <w:p w14:paraId="4F5805F3" w14:textId="7EE91410" w:rsidR="009B48D9" w:rsidRDefault="009B48D9" w:rsidP="00910807"/>
    <w:p w14:paraId="4EB3B361" w14:textId="5EF57CF5" w:rsidR="009B48D9" w:rsidRDefault="009B48D9" w:rsidP="00910807"/>
    <w:p w14:paraId="0AC7B25A" w14:textId="2A11D707" w:rsidR="009B48D9" w:rsidRDefault="009B48D9" w:rsidP="00910807"/>
    <w:p w14:paraId="0972E117" w14:textId="1731F604" w:rsidR="009B48D9" w:rsidRDefault="009B48D9" w:rsidP="00910807"/>
    <w:p w14:paraId="72B7B5F1" w14:textId="0CCBCB20" w:rsidR="009B48D9" w:rsidRDefault="009B48D9" w:rsidP="00910807"/>
    <w:p w14:paraId="013C45BF" w14:textId="004C6FEE" w:rsidR="009B48D9" w:rsidRDefault="009B48D9" w:rsidP="00910807"/>
    <w:p w14:paraId="0F6EB224" w14:textId="24B4C24B" w:rsidR="009B48D9" w:rsidRDefault="009B48D9" w:rsidP="00910807"/>
    <w:p w14:paraId="458E6F98" w14:textId="045BE47A" w:rsidR="009B48D9" w:rsidRDefault="009B48D9" w:rsidP="00910807"/>
    <w:p w14:paraId="5458D005" w14:textId="6E313664" w:rsidR="009B48D9" w:rsidRDefault="009B48D9" w:rsidP="00910807"/>
    <w:p w14:paraId="71008DB7" w14:textId="3D499B31" w:rsidR="009B48D9" w:rsidRDefault="009B48D9" w:rsidP="00910807"/>
    <w:p w14:paraId="4BD38E6D" w14:textId="0E0BCD75" w:rsidR="009B48D9" w:rsidRDefault="009B48D9" w:rsidP="00910807"/>
    <w:p w14:paraId="75D5BD85" w14:textId="23D4841D" w:rsidR="009B48D9" w:rsidRDefault="009B48D9" w:rsidP="00910807"/>
    <w:p w14:paraId="2ADD1C7C" w14:textId="7F9A939D" w:rsidR="009B48D9" w:rsidRDefault="009B48D9" w:rsidP="00910807"/>
    <w:p w14:paraId="681DF4AE" w14:textId="6040A0C9" w:rsidR="009B48D9" w:rsidRDefault="009B48D9" w:rsidP="00910807"/>
    <w:p w14:paraId="2A65163D" w14:textId="0312E620" w:rsidR="009B48D9" w:rsidRDefault="009B48D9" w:rsidP="00910807"/>
    <w:p w14:paraId="07130370" w14:textId="7F77A0CD" w:rsidR="009B48D9" w:rsidRDefault="009B48D9" w:rsidP="00910807"/>
    <w:p w14:paraId="2B60C363" w14:textId="3A347F50" w:rsidR="009B48D9" w:rsidRDefault="009B48D9" w:rsidP="00910807"/>
    <w:p w14:paraId="0B04EB72" w14:textId="56C91D8C" w:rsidR="009B48D9" w:rsidRDefault="009B48D9" w:rsidP="00910807"/>
    <w:p w14:paraId="7C7F7958" w14:textId="415F1DFA" w:rsidR="009B48D9" w:rsidRDefault="009B48D9" w:rsidP="00910807"/>
    <w:p w14:paraId="790DE725" w14:textId="256962CA" w:rsidR="009B48D9" w:rsidRDefault="009B48D9" w:rsidP="00910807"/>
    <w:p w14:paraId="56FFAC09" w14:textId="2977A824" w:rsidR="009B48D9" w:rsidRDefault="009B48D9" w:rsidP="00910807"/>
    <w:p w14:paraId="6E7A42DE" w14:textId="63643E06" w:rsidR="009B48D9" w:rsidRDefault="009B48D9" w:rsidP="00910807"/>
    <w:p w14:paraId="17AC644B" w14:textId="4B904B3D" w:rsidR="009B48D9" w:rsidRDefault="009B48D9" w:rsidP="00910807"/>
    <w:p w14:paraId="79A353A0" w14:textId="77777777" w:rsidR="009B48D9" w:rsidRDefault="009B48D9" w:rsidP="00910807">
      <w:pPr>
        <w:rPr>
          <w:rFonts w:hint="eastAsia"/>
        </w:rPr>
      </w:pPr>
    </w:p>
    <w:sectPr w:rsidR="009B4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AC0C9E6" w14:textId="77777777" w:rsidR="00501AE6" w:rsidRDefault="00501AE6" w:rsidP="00844202">
      <w:r>
        <w:separator/>
      </w:r>
    </w:p>
  </w:endnote>
  <w:endnote w:type="continuationSeparator" w:id="0">
    <w:p w14:paraId="3963A86C" w14:textId="77777777" w:rsidR="00501AE6" w:rsidRDefault="00501AE6" w:rsidP="0084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61B551" w14:textId="77777777" w:rsidR="00501AE6" w:rsidRDefault="00501AE6" w:rsidP="00844202">
      <w:r>
        <w:separator/>
      </w:r>
    </w:p>
  </w:footnote>
  <w:footnote w:type="continuationSeparator" w:id="0">
    <w:p w14:paraId="1A400B5E" w14:textId="77777777" w:rsidR="00501AE6" w:rsidRDefault="00501AE6" w:rsidP="0084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8C2850"/>
    <w:multiLevelType w:val="hybridMultilevel"/>
    <w:tmpl w:val="A328CB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52E41B2"/>
    <w:multiLevelType w:val="hybridMultilevel"/>
    <w:tmpl w:val="283CE7BA"/>
    <w:lvl w:ilvl="0" w:tplc="FF0E746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A1DCC"/>
    <w:rsid w:val="00023B7D"/>
    <w:rsid w:val="00042C7B"/>
    <w:rsid w:val="0006500C"/>
    <w:rsid w:val="00097BB4"/>
    <w:rsid w:val="000A76F7"/>
    <w:rsid w:val="000D640F"/>
    <w:rsid w:val="000E720D"/>
    <w:rsid w:val="000F71E6"/>
    <w:rsid w:val="001279BD"/>
    <w:rsid w:val="0014612A"/>
    <w:rsid w:val="0015039B"/>
    <w:rsid w:val="001546AB"/>
    <w:rsid w:val="00156C17"/>
    <w:rsid w:val="001F504A"/>
    <w:rsid w:val="00252986"/>
    <w:rsid w:val="00265CEA"/>
    <w:rsid w:val="00282A85"/>
    <w:rsid w:val="00295CF3"/>
    <w:rsid w:val="002A0E55"/>
    <w:rsid w:val="002A1309"/>
    <w:rsid w:val="002A5741"/>
    <w:rsid w:val="002B4C9D"/>
    <w:rsid w:val="00303CE2"/>
    <w:rsid w:val="00310156"/>
    <w:rsid w:val="00312B95"/>
    <w:rsid w:val="003315B2"/>
    <w:rsid w:val="00340423"/>
    <w:rsid w:val="003527D4"/>
    <w:rsid w:val="003716F6"/>
    <w:rsid w:val="00385068"/>
    <w:rsid w:val="00390DF1"/>
    <w:rsid w:val="003A593C"/>
    <w:rsid w:val="003D5517"/>
    <w:rsid w:val="003F5240"/>
    <w:rsid w:val="00407154"/>
    <w:rsid w:val="0044225B"/>
    <w:rsid w:val="00446211"/>
    <w:rsid w:val="004854B3"/>
    <w:rsid w:val="004B19E5"/>
    <w:rsid w:val="004B49ED"/>
    <w:rsid w:val="004B5A69"/>
    <w:rsid w:val="004D0394"/>
    <w:rsid w:val="004E5F21"/>
    <w:rsid w:val="00501AE6"/>
    <w:rsid w:val="005117D9"/>
    <w:rsid w:val="005406CF"/>
    <w:rsid w:val="005658DC"/>
    <w:rsid w:val="005865E4"/>
    <w:rsid w:val="0059426E"/>
    <w:rsid w:val="005E58AF"/>
    <w:rsid w:val="006118E5"/>
    <w:rsid w:val="00636B2A"/>
    <w:rsid w:val="00637BA7"/>
    <w:rsid w:val="006441C8"/>
    <w:rsid w:val="00691DDD"/>
    <w:rsid w:val="006B7C21"/>
    <w:rsid w:val="006C7183"/>
    <w:rsid w:val="006D1B81"/>
    <w:rsid w:val="006E6EC4"/>
    <w:rsid w:val="006F229F"/>
    <w:rsid w:val="00711E22"/>
    <w:rsid w:val="00734025"/>
    <w:rsid w:val="00773DDE"/>
    <w:rsid w:val="00790014"/>
    <w:rsid w:val="007A46D8"/>
    <w:rsid w:val="007A5C81"/>
    <w:rsid w:val="007B36C6"/>
    <w:rsid w:val="007D7618"/>
    <w:rsid w:val="007F487D"/>
    <w:rsid w:val="00816777"/>
    <w:rsid w:val="008301CC"/>
    <w:rsid w:val="00834B52"/>
    <w:rsid w:val="008377FC"/>
    <w:rsid w:val="00844202"/>
    <w:rsid w:val="008653F5"/>
    <w:rsid w:val="008662FF"/>
    <w:rsid w:val="008820E8"/>
    <w:rsid w:val="00884103"/>
    <w:rsid w:val="008874E2"/>
    <w:rsid w:val="008B11D0"/>
    <w:rsid w:val="008C55DE"/>
    <w:rsid w:val="008D6139"/>
    <w:rsid w:val="008E58F5"/>
    <w:rsid w:val="008E61E7"/>
    <w:rsid w:val="00910807"/>
    <w:rsid w:val="009205DA"/>
    <w:rsid w:val="00920798"/>
    <w:rsid w:val="00955A54"/>
    <w:rsid w:val="00971E5E"/>
    <w:rsid w:val="00973B56"/>
    <w:rsid w:val="009B48D9"/>
    <w:rsid w:val="009C2392"/>
    <w:rsid w:val="009C5DDB"/>
    <w:rsid w:val="009D5E99"/>
    <w:rsid w:val="00A02CAC"/>
    <w:rsid w:val="00A168C3"/>
    <w:rsid w:val="00A16AF1"/>
    <w:rsid w:val="00A46AD1"/>
    <w:rsid w:val="00AA1FF6"/>
    <w:rsid w:val="00AB6A84"/>
    <w:rsid w:val="00AB7AE4"/>
    <w:rsid w:val="00AD6342"/>
    <w:rsid w:val="00AF0F6E"/>
    <w:rsid w:val="00B03901"/>
    <w:rsid w:val="00B26099"/>
    <w:rsid w:val="00B338D1"/>
    <w:rsid w:val="00B76C94"/>
    <w:rsid w:val="00B84F69"/>
    <w:rsid w:val="00B8646C"/>
    <w:rsid w:val="00BC0E47"/>
    <w:rsid w:val="00BD25FB"/>
    <w:rsid w:val="00BE635D"/>
    <w:rsid w:val="00C054DB"/>
    <w:rsid w:val="00C06020"/>
    <w:rsid w:val="00C20481"/>
    <w:rsid w:val="00C244C4"/>
    <w:rsid w:val="00C41CD9"/>
    <w:rsid w:val="00C45847"/>
    <w:rsid w:val="00C9050F"/>
    <w:rsid w:val="00CD0A32"/>
    <w:rsid w:val="00CF4925"/>
    <w:rsid w:val="00D57BB5"/>
    <w:rsid w:val="00D60C35"/>
    <w:rsid w:val="00DA6CBA"/>
    <w:rsid w:val="00DB57A7"/>
    <w:rsid w:val="00DF549B"/>
    <w:rsid w:val="00DF60E5"/>
    <w:rsid w:val="00E16F5F"/>
    <w:rsid w:val="00E23D99"/>
    <w:rsid w:val="00E2656F"/>
    <w:rsid w:val="00E45B17"/>
    <w:rsid w:val="00E50C8C"/>
    <w:rsid w:val="00E51838"/>
    <w:rsid w:val="00E55A3F"/>
    <w:rsid w:val="00E62BF8"/>
    <w:rsid w:val="00E87668"/>
    <w:rsid w:val="00EA1DCC"/>
    <w:rsid w:val="00EA7CA3"/>
    <w:rsid w:val="00EB3255"/>
    <w:rsid w:val="00EC554D"/>
    <w:rsid w:val="00EF53E5"/>
    <w:rsid w:val="00F11356"/>
    <w:rsid w:val="00F3600E"/>
    <w:rsid w:val="00F50292"/>
    <w:rsid w:val="00F87D5F"/>
    <w:rsid w:val="00F92194"/>
    <w:rsid w:val="00F9577A"/>
    <w:rsid w:val="00FA4EBB"/>
    <w:rsid w:val="00FF2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AA8988"/>
  <w15:docId w15:val="{146942F8-17D2-48AD-B463-444C29078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55A3F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844202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844202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84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4420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84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44202"/>
    <w:rPr>
      <w:sz w:val="18"/>
      <w:szCs w:val="18"/>
    </w:rPr>
  </w:style>
  <w:style w:type="paragraph" w:styleId="aa">
    <w:name w:val="List Paragraph"/>
    <w:basedOn w:val="a"/>
    <w:uiPriority w:val="34"/>
    <w:qFormat/>
    <w:rsid w:val="006F229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31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8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9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8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8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75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84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6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14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23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63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57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27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1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64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54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10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6E3B86-4393-4C92-ABDB-7036FFF9D7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5</TotalTime>
  <Pages>11</Pages>
  <Words>893</Words>
  <Characters>5093</Characters>
  <Application>Microsoft Office Word</Application>
  <DocSecurity>0</DocSecurity>
  <Lines>42</Lines>
  <Paragraphs>11</Paragraphs>
  <ScaleCrop>false</ScaleCrop>
  <Company/>
  <LinksUpToDate>false</LinksUpToDate>
  <CharactersWithSpaces>5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1</cp:revision>
  <dcterms:created xsi:type="dcterms:W3CDTF">2018-09-29T00:56:00Z</dcterms:created>
  <dcterms:modified xsi:type="dcterms:W3CDTF">2018-10-13T07:02:00Z</dcterms:modified>
</cp:coreProperties>
</file>